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9816E54" w14:textId="77777777" w:rsidR="0035239A" w:rsidRPr="009D5B4D" w:rsidRDefault="00FF7728" w:rsidP="0035239A">
      <w:pPr>
        <w:jc w:val="center"/>
        <w:rPr>
          <w:rFonts w:ascii="Arial" w:hAnsi="Arial" w:cs="Arial"/>
          <w:b/>
          <w:color w:val="000000" w:themeColor="text1"/>
          <w:sz w:val="38"/>
        </w:rPr>
      </w:pPr>
      <w:bookmarkStart w:id="0" w:name="_GoBack"/>
      <w:bookmarkEnd w:id="0"/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BASIS DATA</w:t>
      </w:r>
    </w:p>
    <w:p w14:paraId="15723F52" w14:textId="77777777" w:rsidR="006A1379" w:rsidRPr="002B5C43" w:rsidRDefault="006A1379" w:rsidP="0035239A">
      <w:pPr>
        <w:jc w:val="center"/>
        <w:rPr>
          <w:rFonts w:ascii="Arial" w:hAnsi="Arial" w:cs="Arial"/>
          <w:b/>
          <w:sz w:val="34"/>
        </w:rPr>
      </w:pPr>
    </w:p>
    <w:p w14:paraId="5AF3E61C" w14:textId="77777777" w:rsidR="00B32956" w:rsidRDefault="006A1379" w:rsidP="006A137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 xml:space="preserve">(APLIKASI) </w:t>
      </w:r>
    </w:p>
    <w:p w14:paraId="59CF9849" w14:textId="77777777" w:rsidR="0035239A" w:rsidRPr="00B32956" w:rsidRDefault="00B80439" w:rsidP="006A1379">
      <w:pPr>
        <w:jc w:val="center"/>
        <w:rPr>
          <w:rFonts w:ascii="Arial" w:hAnsi="Arial" w:cs="Arial"/>
          <w:b/>
          <w:sz w:val="32"/>
        </w:rPr>
      </w:pPr>
      <w:r w:rsidRPr="00107757">
        <w:rPr>
          <w:rFonts w:ascii="Arial" w:hAnsi="Arial" w:cs="Arial"/>
          <w:b/>
          <w:color w:val="FF0000"/>
          <w:sz w:val="32"/>
        </w:rPr>
        <w:t>BENGKEL KOMPUTER SMK</w:t>
      </w:r>
      <w:r w:rsidR="005752AF" w:rsidRPr="00107757">
        <w:rPr>
          <w:rFonts w:ascii="Arial" w:hAnsi="Arial" w:cs="Arial"/>
          <w:b/>
          <w:color w:val="FF0000"/>
          <w:sz w:val="32"/>
        </w:rPr>
        <w:t>N</w:t>
      </w:r>
      <w:r w:rsidRPr="00107757">
        <w:rPr>
          <w:rFonts w:ascii="Arial" w:hAnsi="Arial" w:cs="Arial"/>
          <w:b/>
          <w:color w:val="FF0000"/>
          <w:sz w:val="32"/>
        </w:rPr>
        <w:t xml:space="preserve"> 1 KARANG BARU</w:t>
      </w:r>
    </w:p>
    <w:p w14:paraId="0C1219BD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D722CB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102B6100" w14:textId="77777777" w:rsidR="0035239A" w:rsidRPr="002B5C43" w:rsidRDefault="002B5C43" w:rsidP="0035239A">
      <w:pPr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noProof/>
          <w:sz w:val="34"/>
        </w:rPr>
        <w:drawing>
          <wp:inline distT="0" distB="0" distL="0" distR="0" wp14:anchorId="5B56B231" wp14:editId="27FEE383">
            <wp:extent cx="1913861" cy="1839147"/>
            <wp:effectExtent l="0" t="0" r="0" b="8890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4E6A8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6781BAE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ED3F0F" w14:textId="77777777" w:rsidR="0035239A" w:rsidRPr="002B5C43" w:rsidRDefault="0035239A" w:rsidP="00B80439">
      <w:pPr>
        <w:spacing w:after="0"/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sz w:val="34"/>
        </w:rPr>
        <w:t>OLEH:</w:t>
      </w:r>
    </w:p>
    <w:p w14:paraId="0699134C" w14:textId="77777777" w:rsidR="0035239A" w:rsidRPr="00107757" w:rsidRDefault="00CC4E4E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 w:rsidRPr="00107757">
        <w:rPr>
          <w:rFonts w:ascii="Arial" w:hAnsi="Arial" w:cs="Arial"/>
          <w:b/>
          <w:color w:val="FF0000"/>
          <w:sz w:val="34"/>
        </w:rPr>
        <w:t>AHMADI MUSLIM</w:t>
      </w:r>
    </w:p>
    <w:p w14:paraId="3985ED01" w14:textId="77777777" w:rsidR="00605496" w:rsidRPr="00107757" w:rsidRDefault="00B32956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 w:rsidRPr="00107757">
        <w:rPr>
          <w:rFonts w:ascii="Arial" w:hAnsi="Arial" w:cs="Arial"/>
          <w:b/>
          <w:color w:val="FF0000"/>
          <w:sz w:val="34"/>
        </w:rPr>
        <w:t>NISN. 9128749</w:t>
      </w:r>
      <w:r w:rsidR="0037751F" w:rsidRPr="00107757">
        <w:rPr>
          <w:rFonts w:ascii="Arial" w:hAnsi="Arial" w:cs="Arial"/>
          <w:b/>
          <w:color w:val="FF0000"/>
          <w:sz w:val="34"/>
        </w:rPr>
        <w:t>1261</w:t>
      </w:r>
    </w:p>
    <w:p w14:paraId="61E20126" w14:textId="77777777" w:rsidR="0035239A" w:rsidRPr="002B5C43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3652FB14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876F3CD" w14:textId="77777777" w:rsid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73C886" w14:textId="77777777" w:rsidR="002B5C43" w:rsidRPr="00B80439" w:rsidRDefault="009A2419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14:paraId="52E0C0B4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</w:t>
      </w:r>
      <w:r w:rsidR="009A2419" w:rsidRPr="00B80439">
        <w:rPr>
          <w:rFonts w:ascii="Arial" w:hAnsi="Arial" w:cs="Arial"/>
          <w:b/>
          <w:sz w:val="36"/>
        </w:rPr>
        <w:t xml:space="preserve"> </w:t>
      </w:r>
      <w:r w:rsidRPr="00B80439">
        <w:rPr>
          <w:rFonts w:ascii="Arial" w:hAnsi="Arial" w:cs="Arial"/>
          <w:b/>
          <w:sz w:val="36"/>
        </w:rPr>
        <w:t>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14:paraId="134D9555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14:paraId="22668C7D" w14:textId="00787F01" w:rsidR="0035239A" w:rsidRDefault="005752AF" w:rsidP="009A2419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</w:t>
      </w:r>
      <w:r w:rsidR="00C328B3">
        <w:rPr>
          <w:rFonts w:ascii="Arial" w:hAnsi="Arial" w:cs="Arial"/>
          <w:b/>
          <w:sz w:val="36"/>
        </w:rPr>
        <w:t>4</w:t>
      </w:r>
      <w:r w:rsidR="0035239A">
        <w:rPr>
          <w:rFonts w:ascii="Arial" w:hAnsi="Arial" w:cs="Arial"/>
        </w:rPr>
        <w:br w:type="page"/>
      </w:r>
    </w:p>
    <w:p w14:paraId="53284A23" w14:textId="77777777"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2717814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-langkah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mbuat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ERD</w:t>
      </w:r>
    </w:p>
    <w:p w14:paraId="4BC6A2C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</w:p>
    <w:p w14:paraId="1E5EC7E4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masu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14:paraId="3527406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entifikas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elasi</w:t>
      </w:r>
      <w:proofErr w:type="spellEnd"/>
    </w:p>
    <w:p w14:paraId="3DDDBF2D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ardinalitas</w:t>
      </w:r>
      <w:proofErr w:type="spellEnd"/>
    </w:p>
    <w:p w14:paraId="61ECB87E" w14:textId="77777777" w:rsidR="009F3FB4" w:rsidRPr="005752AF" w:rsidRDefault="009F3FB4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507894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itas</w:t>
      </w:r>
      <w:proofErr w:type="spellEnd"/>
    </w:p>
    <w:p w14:paraId="612E8707" w14:textId="1E9E7190" w:rsidR="00D61B1F" w:rsidRPr="005752A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das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uran-atur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finis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nya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4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yakn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14:paraId="260FD231" w14:textId="492A03E3" w:rsidR="00D61B1F" w:rsidRDefault="00C328B3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88DAAB9" wp14:editId="00FBB7BA">
                <wp:simplePos x="0" y="0"/>
                <wp:positionH relativeFrom="column">
                  <wp:posOffset>2487295</wp:posOffset>
                </wp:positionH>
                <wp:positionV relativeFrom="paragraph">
                  <wp:posOffset>71755</wp:posOffset>
                </wp:positionV>
                <wp:extent cx="1041400" cy="298450"/>
                <wp:effectExtent l="0" t="0" r="25400" b="25400"/>
                <wp:wrapNone/>
                <wp:docPr id="1533398638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1400" cy="298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D627E19" w14:textId="35998410" w:rsidR="00C328B3" w:rsidRDefault="00C328B3" w:rsidP="00C328B3">
                            <w:pPr>
                              <w:jc w:val="center"/>
                            </w:pPr>
                            <w:r>
                              <w:t>LAYANA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588DAAB9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195.85pt;margin-top:5.65pt;width:82pt;height:23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" fillcolor="white [3201]" strokeweight=".5pt">
                <v:textbox>
                  <w:txbxContent>
                    <w:p w14:paraId="6D627E19" w14:textId="35998410" w:rsidR="00C328B3" w:rsidRDefault="00C328B3" w:rsidP="00C328B3">
                      <w:pPr>
                        <w:jc w:val="center"/>
                      </w:pPr>
                      <w:r>
                        <w:t>LAYANA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3CD7DA9" wp14:editId="53C40820">
                <wp:simplePos x="0" y="0"/>
                <wp:positionH relativeFrom="column">
                  <wp:posOffset>5160645</wp:posOffset>
                </wp:positionH>
                <wp:positionV relativeFrom="paragraph">
                  <wp:posOffset>90805</wp:posOffset>
                </wp:positionV>
                <wp:extent cx="1041400" cy="298450"/>
                <wp:effectExtent l="0" t="0" r="25400" b="25400"/>
                <wp:wrapNone/>
                <wp:docPr id="207912510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1400" cy="298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7FC02A4" w14:textId="4DAB1B2D" w:rsidR="00C328B3" w:rsidRDefault="00C328B3" w:rsidP="00C328B3">
                            <w:pPr>
                              <w:jc w:val="center"/>
                            </w:pPr>
                            <w:r>
                              <w:t>PELANGGA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53CD7DA9" id="_x0000_s1027" type="#_x0000_t202" style="position:absolute;margin-left:406.35pt;margin-top:7.15pt;width:82pt;height:23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" fillcolor="white [3201]" strokeweight=".5pt">
                <v:textbox>
                  <w:txbxContent>
                    <w:p w14:paraId="67FC02A4" w14:textId="4DAB1B2D" w:rsidR="00C328B3" w:rsidRDefault="00C328B3" w:rsidP="00C328B3">
                      <w:pPr>
                        <w:jc w:val="center"/>
                      </w:pPr>
                      <w:r>
                        <w:t>PELANGGA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FF99EC" wp14:editId="22789E40">
                <wp:simplePos x="0" y="0"/>
                <wp:positionH relativeFrom="column">
                  <wp:posOffset>67945</wp:posOffset>
                </wp:positionH>
                <wp:positionV relativeFrom="paragraph">
                  <wp:posOffset>103505</wp:posOffset>
                </wp:positionV>
                <wp:extent cx="831850" cy="298450"/>
                <wp:effectExtent l="0" t="0" r="25400" b="25400"/>
                <wp:wrapNone/>
                <wp:docPr id="699196606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31850" cy="298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3FDC744" w14:textId="1962A931" w:rsidR="00C328B3" w:rsidRDefault="00C328B3" w:rsidP="00C328B3">
                            <w:pPr>
                              <w:jc w:val="center"/>
                            </w:pPr>
                            <w:r>
                              <w:t>PETUGA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3FF99EC" id="_x0000_s1028" type="#_x0000_t202" style="position:absolute;margin-left:5.35pt;margin-top:8.15pt;width:65.5pt;height:23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" fillcolor="white [3201]" strokeweight=".5pt">
                <v:textbox>
                  <w:txbxContent>
                    <w:p w14:paraId="23FDC744" w14:textId="1962A931" w:rsidR="00C328B3" w:rsidRDefault="00C328B3" w:rsidP="00C328B3">
                      <w:pPr>
                        <w:jc w:val="center"/>
                      </w:pPr>
                      <w:r>
                        <w:t>PETUGAS</w:t>
                      </w:r>
                    </w:p>
                  </w:txbxContent>
                </v:textbox>
              </v:shape>
            </w:pict>
          </mc:Fallback>
        </mc:AlternateContent>
      </w:r>
    </w:p>
    <w:p w14:paraId="6A7E2C05" w14:textId="77777777" w:rsidR="00C328B3" w:rsidRDefault="00C328B3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0FBE7D1D" w14:textId="77777777" w:rsidR="00C328B3" w:rsidRPr="005752AF" w:rsidRDefault="00C328B3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47FF5BB8" w14:textId="479B4BAB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Atribut</w:t>
      </w:r>
      <w:proofErr w:type="spellEnd"/>
    </w:p>
    <w:p w14:paraId="2A6E8B58" w14:textId="1A6FAA39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lanjutny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em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se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b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-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lek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sing-masing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.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sif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ni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proofErr w:type="gram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ad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.</w:t>
      </w:r>
    </w:p>
    <w:p w14:paraId="7E989406" w14:textId="4CAF9A6F" w:rsidR="00D61B1F" w:rsidRDefault="00D61B1F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91DB554" w14:textId="6FC3F220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8C43DC6" wp14:editId="0DBB5298">
                <wp:simplePos x="0" y="0"/>
                <wp:positionH relativeFrom="column">
                  <wp:posOffset>36195</wp:posOffset>
                </wp:positionH>
                <wp:positionV relativeFrom="paragraph">
                  <wp:posOffset>110490</wp:posOffset>
                </wp:positionV>
                <wp:extent cx="831850" cy="298450"/>
                <wp:effectExtent l="0" t="0" r="25400" b="25400"/>
                <wp:wrapNone/>
                <wp:docPr id="6447341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31850" cy="298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405A0B8" w14:textId="77777777" w:rsidR="00C328B3" w:rsidRDefault="00C328B3" w:rsidP="00C328B3">
                            <w:pPr>
                              <w:jc w:val="center"/>
                            </w:pPr>
                            <w:r>
                              <w:t>PETUGA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8C43DC6" id="_x0000_s1029" type="#_x0000_t202" style="position:absolute;left:0;text-align:left;margin-left:2.85pt;margin-top:8.7pt;width:65.5pt;height:23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" fillcolor="white [3201]" strokeweight=".5pt">
                <v:textbox>
                  <w:txbxContent>
                    <w:p w14:paraId="6405A0B8" w14:textId="77777777" w:rsidR="00C328B3" w:rsidRDefault="00C328B3" w:rsidP="00C328B3">
                      <w:pPr>
                        <w:jc w:val="center"/>
                      </w:pPr>
                      <w:r>
                        <w:t>PETUGA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C21D3A7" wp14:editId="3776C008">
                <wp:simplePos x="0" y="0"/>
                <wp:positionH relativeFrom="column">
                  <wp:posOffset>5128895</wp:posOffset>
                </wp:positionH>
                <wp:positionV relativeFrom="paragraph">
                  <wp:posOffset>97790</wp:posOffset>
                </wp:positionV>
                <wp:extent cx="1041400" cy="298450"/>
                <wp:effectExtent l="0" t="0" r="25400" b="25400"/>
                <wp:wrapNone/>
                <wp:docPr id="177604457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1400" cy="298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DAA2ABA" w14:textId="77777777" w:rsidR="00C328B3" w:rsidRDefault="00C328B3" w:rsidP="00C328B3">
                            <w:pPr>
                              <w:jc w:val="center"/>
                            </w:pPr>
                            <w:r>
                              <w:t>PELANGGA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0C21D3A7" id="_x0000_s1030" type="#_x0000_t202" style="position:absolute;left:0;text-align:left;margin-left:403.85pt;margin-top:7.7pt;width:82pt;height:23.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" fillcolor="white [3201]" strokeweight=".5pt">
                <v:textbox>
                  <w:txbxContent>
                    <w:p w14:paraId="0DAA2ABA" w14:textId="77777777" w:rsidR="00C328B3" w:rsidRDefault="00C328B3" w:rsidP="00C328B3">
                      <w:pPr>
                        <w:jc w:val="center"/>
                      </w:pPr>
                      <w:r>
                        <w:t>PELANGGA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D1D6118" wp14:editId="559104EC">
                <wp:simplePos x="0" y="0"/>
                <wp:positionH relativeFrom="column">
                  <wp:posOffset>2455545</wp:posOffset>
                </wp:positionH>
                <wp:positionV relativeFrom="paragraph">
                  <wp:posOffset>78740</wp:posOffset>
                </wp:positionV>
                <wp:extent cx="1041400" cy="298450"/>
                <wp:effectExtent l="0" t="0" r="25400" b="25400"/>
                <wp:wrapNone/>
                <wp:docPr id="1250608477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1400" cy="298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E9751EA" w14:textId="77777777" w:rsidR="00C328B3" w:rsidRDefault="00C328B3" w:rsidP="00C328B3">
                            <w:pPr>
                              <w:jc w:val="center"/>
                            </w:pPr>
                            <w:r>
                              <w:t>LAYANA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D1D6118" id="_x0000_s1031" type="#_x0000_t202" style="position:absolute;left:0;text-align:left;margin-left:193.35pt;margin-top:6.2pt;width:82pt;height:23.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" fillcolor="white [3201]" strokeweight=".5pt">
                <v:textbox>
                  <w:txbxContent>
                    <w:p w14:paraId="2E9751EA" w14:textId="77777777" w:rsidR="00C328B3" w:rsidRDefault="00C328B3" w:rsidP="00C328B3">
                      <w:pPr>
                        <w:jc w:val="center"/>
                      </w:pPr>
                      <w:r>
                        <w:t>LAYANAN</w:t>
                      </w:r>
                    </w:p>
                  </w:txbxContent>
                </v:textbox>
              </v:shape>
            </w:pict>
          </mc:Fallback>
        </mc:AlternateContent>
      </w:r>
    </w:p>
    <w:p w14:paraId="679C7364" w14:textId="77777777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3F0FFC84" w14:textId="08F8622B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1D81E2E" w14:textId="6D60F8A4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C2F9082" wp14:editId="53172404">
                <wp:simplePos x="0" y="0"/>
                <wp:positionH relativeFrom="column">
                  <wp:posOffset>5117754</wp:posOffset>
                </wp:positionH>
                <wp:positionV relativeFrom="paragraph">
                  <wp:posOffset>88727</wp:posOffset>
                </wp:positionV>
                <wp:extent cx="1052946" cy="1085850"/>
                <wp:effectExtent l="0" t="0" r="13970" b="19050"/>
                <wp:wrapNone/>
                <wp:docPr id="617975630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2946" cy="1085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FACF3AA" w14:textId="7DEAFA02" w:rsid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328B3">
                              <w:rPr>
                                <w:i/>
                                <w:iCs/>
                                <w:sz w:val="20"/>
                                <w:szCs w:val="20"/>
                              </w:rPr>
                              <w:t>Idpelanggan</w:t>
                            </w:r>
                            <w:proofErr w:type="spellEnd"/>
                          </w:p>
                          <w:p w14:paraId="01FCCC4F" w14:textId="60F5DDCD" w:rsid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sz w:val="20"/>
                                <w:szCs w:val="20"/>
                              </w:rPr>
                              <w:t>Namapelanggan</w:t>
                            </w:r>
                            <w:proofErr w:type="spellEnd"/>
                          </w:p>
                          <w:p w14:paraId="153F790A" w14:textId="0165A860" w:rsid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sz w:val="20"/>
                                <w:szCs w:val="20"/>
                              </w:rPr>
                              <w:t>Alamat</w:t>
                            </w:r>
                            <w:proofErr w:type="spellEnd"/>
                          </w:p>
                          <w:p w14:paraId="48C6BAF6" w14:textId="1B04D0C0" w:rsid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sz w:val="20"/>
                                <w:szCs w:val="20"/>
                              </w:rPr>
                              <w:t>Nohp</w:t>
                            </w:r>
                            <w:proofErr w:type="spellEnd"/>
                          </w:p>
                          <w:p w14:paraId="16C9D85B" w14:textId="51453FB0" w:rsidR="00C328B3" w:rsidRP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sz w:val="20"/>
                                <w:szCs w:val="20"/>
                              </w:rPr>
                              <w:t>Nomember</w:t>
                            </w:r>
                            <w:proofErr w:type="spellEnd"/>
                            <w:r>
                              <w:rPr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3C2F9082" id="_x0000_s1032" type="#_x0000_t202" style="position:absolute;left:0;text-align:left;margin-left:402.95pt;margin-top:7pt;width:82.9pt;height:85.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" fillcolor="white [3201]" strokeweight=".5pt">
                <v:textbox>
                  <w:txbxContent>
                    <w:p w14:paraId="0FACF3AA" w14:textId="7DEAFA02" w:rsid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 w:rsidRPr="00C328B3">
                        <w:rPr>
                          <w:i/>
                          <w:iCs/>
                          <w:sz w:val="20"/>
                          <w:szCs w:val="20"/>
                        </w:rPr>
                        <w:t>Idpelanggan</w:t>
                      </w:r>
                    </w:p>
                    <w:p w14:paraId="01FCCC4F" w14:textId="60F5DDCD" w:rsid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Namapelanggan</w:t>
                      </w:r>
                    </w:p>
                    <w:p w14:paraId="153F790A" w14:textId="0165A860" w:rsid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Alamat</w:t>
                      </w:r>
                    </w:p>
                    <w:p w14:paraId="48C6BAF6" w14:textId="1B04D0C0" w:rsid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Nohp</w:t>
                      </w:r>
                    </w:p>
                    <w:p w14:paraId="16C9D85B" w14:textId="51453FB0" w:rsidR="00C328B3" w:rsidRP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 xml:space="preserve">Nomember 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195DFDA" wp14:editId="1E25499E">
                <wp:simplePos x="0" y="0"/>
                <wp:positionH relativeFrom="column">
                  <wp:posOffset>2458258</wp:posOffset>
                </wp:positionH>
                <wp:positionV relativeFrom="paragraph">
                  <wp:posOffset>68003</wp:posOffset>
                </wp:positionV>
                <wp:extent cx="1052946" cy="1085850"/>
                <wp:effectExtent l="0" t="0" r="13970" b="19050"/>
                <wp:wrapNone/>
                <wp:docPr id="782982268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2946" cy="1085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E8395D5" w14:textId="708A0FF8" w:rsid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328B3">
                              <w:rPr>
                                <w:i/>
                                <w:iCs/>
                                <w:sz w:val="20"/>
                                <w:szCs w:val="20"/>
                              </w:rPr>
                              <w:t>Idlayanan</w:t>
                            </w:r>
                            <w:proofErr w:type="spellEnd"/>
                          </w:p>
                          <w:p w14:paraId="0ACBFA2E" w14:textId="3CAE4BE1" w:rsid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sz w:val="20"/>
                                <w:szCs w:val="20"/>
                              </w:rPr>
                              <w:t>Namalayanan</w:t>
                            </w:r>
                            <w:proofErr w:type="spellEnd"/>
                          </w:p>
                          <w:p w14:paraId="3E6EFB61" w14:textId="52E4524B" w:rsid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sz w:val="20"/>
                                <w:szCs w:val="20"/>
                              </w:rPr>
                              <w:t>Hargalayanan</w:t>
                            </w:r>
                            <w:proofErr w:type="spellEnd"/>
                          </w:p>
                          <w:p w14:paraId="390AF0AC" w14:textId="02777323" w:rsidR="00C328B3" w:rsidRP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>
                              <w:rPr>
                                <w:sz w:val="20"/>
                                <w:szCs w:val="20"/>
                              </w:rPr>
                              <w:t>Jumlah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7195DFDA" id="_x0000_s1033" type="#_x0000_t202" style="position:absolute;left:0;text-align:left;margin-left:193.55pt;margin-top:5.35pt;width:82.9pt;height:85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" fillcolor="white [3201]" strokeweight=".5pt">
                <v:textbox>
                  <w:txbxContent>
                    <w:p w14:paraId="5E8395D5" w14:textId="708A0FF8" w:rsid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 w:rsidRPr="00C328B3">
                        <w:rPr>
                          <w:i/>
                          <w:iCs/>
                          <w:sz w:val="20"/>
                          <w:szCs w:val="20"/>
                        </w:rPr>
                        <w:t>Idlayanan</w:t>
                      </w:r>
                    </w:p>
                    <w:p w14:paraId="0ACBFA2E" w14:textId="3CAE4BE1" w:rsid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Namalayanan</w:t>
                      </w:r>
                    </w:p>
                    <w:p w14:paraId="3E6EFB61" w14:textId="52E4524B" w:rsid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Hargalayanan</w:t>
                      </w:r>
                    </w:p>
                    <w:p w14:paraId="390AF0AC" w14:textId="02777323" w:rsidR="00C328B3" w:rsidRP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>
                        <w:rPr>
                          <w:sz w:val="20"/>
                          <w:szCs w:val="20"/>
                        </w:rPr>
                        <w:t>Jumlah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eastAsia="Times New Roman" w:hAnsi="Times New Roman" w:cs="Times New Roman"/>
          <w:b/>
          <w:bCs/>
          <w:noProof/>
          <w:color w:val="000000" w:themeColor="text1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B208979" wp14:editId="1264733B">
                <wp:simplePos x="0" y="0"/>
                <wp:positionH relativeFrom="column">
                  <wp:posOffset>34463</wp:posOffset>
                </wp:positionH>
                <wp:positionV relativeFrom="paragraph">
                  <wp:posOffset>75392</wp:posOffset>
                </wp:positionV>
                <wp:extent cx="1052946" cy="1085850"/>
                <wp:effectExtent l="0" t="0" r="13970" b="19050"/>
                <wp:wrapNone/>
                <wp:docPr id="1284097373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52946" cy="1085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CD3DD00" w14:textId="12E649F0" w:rsidR="00C328B3" w:rsidRPr="00C328B3" w:rsidRDefault="00C328B3" w:rsidP="00C328B3">
                            <w:pPr>
                              <w:spacing w:after="0" w:line="240" w:lineRule="auto"/>
                              <w:rPr>
                                <w:i/>
                                <w:iCs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328B3">
                              <w:rPr>
                                <w:i/>
                                <w:iCs/>
                                <w:sz w:val="20"/>
                                <w:szCs w:val="20"/>
                              </w:rPr>
                              <w:t>Idpetugas</w:t>
                            </w:r>
                            <w:proofErr w:type="spellEnd"/>
                          </w:p>
                          <w:p w14:paraId="002DBDCE" w14:textId="27AF2C25" w:rsidR="00C328B3" w:rsidRP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328B3">
                              <w:rPr>
                                <w:sz w:val="20"/>
                                <w:szCs w:val="20"/>
                              </w:rPr>
                              <w:t>Namapetugas</w:t>
                            </w:r>
                            <w:proofErr w:type="spellEnd"/>
                          </w:p>
                          <w:p w14:paraId="777A0A7C" w14:textId="09708CF0" w:rsidR="00C328B3" w:rsidRP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r w:rsidRPr="00C328B3">
                              <w:rPr>
                                <w:sz w:val="20"/>
                                <w:szCs w:val="20"/>
                              </w:rPr>
                              <w:t>Username</w:t>
                            </w:r>
                          </w:p>
                          <w:p w14:paraId="4F246568" w14:textId="64359946" w:rsidR="00C328B3" w:rsidRP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r w:rsidRPr="00C328B3">
                              <w:rPr>
                                <w:sz w:val="20"/>
                                <w:szCs w:val="20"/>
                              </w:rPr>
                              <w:t>Password</w:t>
                            </w:r>
                          </w:p>
                          <w:p w14:paraId="036A116B" w14:textId="5C567C57" w:rsidR="00C328B3" w:rsidRP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328B3">
                              <w:rPr>
                                <w:sz w:val="20"/>
                                <w:szCs w:val="20"/>
                              </w:rPr>
                              <w:t>Alamat</w:t>
                            </w:r>
                            <w:proofErr w:type="spellEnd"/>
                          </w:p>
                          <w:p w14:paraId="6A15BBA3" w14:textId="103FC72D" w:rsidR="00C328B3" w:rsidRPr="00C328B3" w:rsidRDefault="00C328B3" w:rsidP="00C328B3">
                            <w:pPr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328B3">
                              <w:rPr>
                                <w:sz w:val="20"/>
                                <w:szCs w:val="20"/>
                              </w:rPr>
                              <w:t>nohp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 w14:anchorId="2B208979" id="_x0000_s1034" type="#_x0000_t202" style="position:absolute;left:0;text-align:left;margin-left:2.7pt;margin-top:5.95pt;width:82.9pt;height:85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" fillcolor="white [3201]" strokeweight=".5pt">
                <v:textbox>
                  <w:txbxContent>
                    <w:p w14:paraId="6CD3DD00" w14:textId="12E649F0" w:rsidR="00C328B3" w:rsidRPr="00C328B3" w:rsidRDefault="00C328B3" w:rsidP="00C328B3">
                      <w:pPr>
                        <w:spacing w:after="0" w:line="240" w:lineRule="auto"/>
                        <w:rPr>
                          <w:i/>
                          <w:iCs/>
                          <w:sz w:val="20"/>
                          <w:szCs w:val="20"/>
                        </w:rPr>
                      </w:pPr>
                      <w:r w:rsidRPr="00C328B3">
                        <w:rPr>
                          <w:i/>
                          <w:iCs/>
                          <w:sz w:val="20"/>
                          <w:szCs w:val="20"/>
                        </w:rPr>
                        <w:t>Idpetugas</w:t>
                      </w:r>
                    </w:p>
                    <w:p w14:paraId="002DBDCE" w14:textId="27AF2C25" w:rsidR="00C328B3" w:rsidRP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 w:rsidRPr="00C328B3">
                        <w:rPr>
                          <w:sz w:val="20"/>
                          <w:szCs w:val="20"/>
                        </w:rPr>
                        <w:t>Namapetugas</w:t>
                      </w:r>
                    </w:p>
                    <w:p w14:paraId="777A0A7C" w14:textId="09708CF0" w:rsidR="00C328B3" w:rsidRP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 w:rsidRPr="00C328B3">
                        <w:rPr>
                          <w:sz w:val="20"/>
                          <w:szCs w:val="20"/>
                        </w:rPr>
                        <w:t>Username</w:t>
                      </w:r>
                    </w:p>
                    <w:p w14:paraId="4F246568" w14:textId="64359946" w:rsidR="00C328B3" w:rsidRP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 w:rsidRPr="00C328B3">
                        <w:rPr>
                          <w:sz w:val="20"/>
                          <w:szCs w:val="20"/>
                        </w:rPr>
                        <w:t>Password</w:t>
                      </w:r>
                    </w:p>
                    <w:p w14:paraId="036A116B" w14:textId="5C567C57" w:rsidR="00C328B3" w:rsidRP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 w:rsidRPr="00C328B3">
                        <w:rPr>
                          <w:sz w:val="20"/>
                          <w:szCs w:val="20"/>
                        </w:rPr>
                        <w:t>Alamat</w:t>
                      </w:r>
                    </w:p>
                    <w:p w14:paraId="6A15BBA3" w14:textId="103FC72D" w:rsidR="00C328B3" w:rsidRPr="00C328B3" w:rsidRDefault="00C328B3" w:rsidP="00C328B3">
                      <w:pPr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 w:rsidRPr="00C328B3">
                        <w:rPr>
                          <w:sz w:val="20"/>
                          <w:szCs w:val="20"/>
                        </w:rPr>
                        <w:t>nohp</w:t>
                      </w:r>
                    </w:p>
                  </w:txbxContent>
                </v:textbox>
              </v:shape>
            </w:pict>
          </mc:Fallback>
        </mc:AlternateContent>
      </w:r>
    </w:p>
    <w:p w14:paraId="5F15EC66" w14:textId="77777777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413F4D3" w14:textId="77777777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15F03D1" w14:textId="77777777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8CAEB8B" w14:textId="77777777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A81040B" w14:textId="77777777" w:rsidR="00C328B3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4990751" w14:textId="77777777" w:rsidR="00C328B3" w:rsidRPr="005752AF" w:rsidRDefault="00C328B3" w:rsidP="00D61B1F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E739720" w14:textId="77777777" w:rsidR="00D61B1F" w:rsidRPr="005752AF" w:rsidRDefault="00D61B1F" w:rsidP="00D61B1F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dengan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kode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(PK) </w:t>
      </w:r>
      <w:proofErr w:type="spellStart"/>
      <w:proofErr w:type="gram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kan</w:t>
      </w:r>
      <w:proofErr w:type="spellEnd"/>
      <w:proofErr w:type="gram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menjadi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kunci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)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pada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masing-masing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.</w:t>
      </w:r>
    </w:p>
    <w:p w14:paraId="737984A8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7E31FAA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spacing w:after="0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Relasi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&amp;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ardinalitasnya</w:t>
      </w:r>
      <w:proofErr w:type="spellEnd"/>
    </w:p>
    <w:p w14:paraId="079E45DC" w14:textId="2EDD9A43" w:rsidR="00D61B1F" w:rsidRDefault="00D61B1F" w:rsidP="009F3FB4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DF3A86A" w14:textId="77777777" w:rsidR="009F3FB4" w:rsidRPr="00F45D0A" w:rsidRDefault="009F3FB4" w:rsidP="009F3FB4">
      <w:pPr>
        <w:shd w:val="clear" w:color="auto" w:fill="FFFFFF"/>
        <w:spacing w:after="0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5DEABABF" w14:textId="77777777" w:rsidR="00D61B1F" w:rsidRPr="005752AF" w:rsidRDefault="00D61B1F" w:rsidP="00D61B1F">
      <w:pPr>
        <w:pStyle w:val="ListParagraph"/>
        <w:shd w:val="clear" w:color="auto" w:fill="FFFFFF"/>
        <w:spacing w:after="0" w:line="240" w:lineRule="auto"/>
        <w:ind w:left="567"/>
        <w:contextualSpacing w:val="0"/>
        <w:textAlignment w:val="baseline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110B299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Hasil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ERD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jual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omputer</w:t>
      </w:r>
      <w:proofErr w:type="spellEnd"/>
    </w:p>
    <w:p w14:paraId="7446AD5D" w14:textId="77777777" w:rsidR="00D61B1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ar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ahap-tahap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ak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u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ancang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ERD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ngkel</w:t>
      </w:r>
      <w:proofErr w:type="spellEnd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omputer</w:t>
      </w:r>
      <w:proofErr w:type="spellEnd"/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ga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ik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14:paraId="5675B521" w14:textId="77777777" w:rsidR="00D61B1F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CB2A600" w14:textId="77777777" w:rsidR="00D61B1F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C97473B" w14:textId="77777777" w:rsidR="00D61B1F" w:rsidRDefault="00D61B1F" w:rsidP="00D61B1F">
      <w:pPr>
        <w:shd w:val="clear" w:color="auto" w:fill="FFFFFF"/>
        <w:textAlignment w:val="baseline"/>
      </w:pPr>
    </w:p>
    <w:p w14:paraId="02949EBE" w14:textId="77777777" w:rsidR="00D61B1F" w:rsidRDefault="00D61B1F" w:rsidP="00D61B1F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br w:type="page"/>
      </w:r>
    </w:p>
    <w:p w14:paraId="1A9A9FB0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omputer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ebelum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14:paraId="38ECF36A" w14:textId="77777777" w:rsidR="00D61B1F" w:rsidRDefault="00D61B1F" w:rsidP="00D61B1F">
      <w:pPr>
        <w:shd w:val="clear" w:color="auto" w:fill="FFFFFF"/>
        <w:textAlignment w:val="baseline"/>
      </w:pPr>
    </w:p>
    <w:p w14:paraId="7542F721" w14:textId="13B72694" w:rsidR="00D61B1F" w:rsidRPr="005752AF" w:rsidRDefault="005D3FD9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object w:dxaOrig="9217" w:dyaOrig="10369" w14:anchorId="3E210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4pt;height:518.2pt" o:ole="">
            <v:imagedata r:id="rId6" o:title=""/>
          </v:shape>
          <o:OLEObject Type="Embed" ProgID="Visio.Drawing.15" ShapeID="_x0000_i1025" DrawAspect="Content" ObjectID="_1790150003" r:id="rId7"/>
        </w:object>
      </w:r>
    </w:p>
    <w:p w14:paraId="250FB416" w14:textId="77777777" w:rsidR="00D61B1F" w:rsidRDefault="00D61B1F" w:rsidP="00D61B1F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14:paraId="667C76A6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Bengkel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komputer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etelah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14:paraId="4FE0A328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77E0221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6C8920DA" w14:textId="77777777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14:paraId="63BE2A21" w14:textId="3A6446BC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14:paraId="1163133A" w14:textId="77777777" w:rsidR="00D61B1F" w:rsidRDefault="00D61B1F" w:rsidP="00D61B1F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6C9B47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LOGIKAL</w:t>
      </w:r>
    </w:p>
    <w:p w14:paraId="531CAF57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E7F775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124389" w14:textId="77777777" w:rsidR="00D61B1F" w:rsidRDefault="00D61B1F" w:rsidP="00D61B1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ogik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yaitu</w:t>
      </w:r>
      <w:proofErr w:type="spellEnd"/>
      <w:r>
        <w:rPr>
          <w:rFonts w:ascii="Times New Roman" w:hAnsi="Times New Roman" w:cs="Times New Roman"/>
        </w:rPr>
        <w:t xml:space="preserve"> proses </w:t>
      </w:r>
      <w:proofErr w:type="spellStart"/>
      <w:r>
        <w:rPr>
          <w:rFonts w:ascii="Times New Roman" w:hAnsi="Times New Roman" w:cs="Times New Roman"/>
        </w:rPr>
        <w:t>pembuatan</w:t>
      </w:r>
      <w:proofErr w:type="spellEnd"/>
      <w:r>
        <w:rPr>
          <w:rFonts w:ascii="Times New Roman" w:hAnsi="Times New Roman" w:cs="Times New Roman"/>
        </w:rPr>
        <w:t xml:space="preserve"> model </w:t>
      </w:r>
      <w:proofErr w:type="spellStart"/>
      <w:r>
        <w:rPr>
          <w:rFonts w:ascii="Times New Roman" w:hAnsi="Times New Roman" w:cs="Times New Roman"/>
        </w:rPr>
        <w:t>dar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nformasi</w:t>
      </w:r>
      <w:proofErr w:type="spellEnd"/>
      <w:r>
        <w:rPr>
          <w:rFonts w:ascii="Times New Roman" w:hAnsi="Times New Roman" w:cs="Times New Roman"/>
        </w:rPr>
        <w:t xml:space="preserve"> yang </w:t>
      </w:r>
      <w:proofErr w:type="spellStart"/>
      <w:r>
        <w:rPr>
          <w:rFonts w:ascii="Times New Roman" w:hAnsi="Times New Roman" w:cs="Times New Roman"/>
        </w:rPr>
        <w:t>diguna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perusaha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model </w:t>
      </w:r>
      <w:proofErr w:type="spellStart"/>
      <w:r>
        <w:rPr>
          <w:rFonts w:ascii="Times New Roman" w:hAnsi="Times New Roman" w:cs="Times New Roman"/>
        </w:rPr>
        <w:t>dan</w:t>
      </w:r>
      <w:proofErr w:type="spellEnd"/>
      <w:r>
        <w:rPr>
          <w:rFonts w:ascii="Times New Roman" w:hAnsi="Times New Roman" w:cs="Times New Roman"/>
        </w:rPr>
        <w:t xml:space="preserve"> data </w:t>
      </w:r>
      <w:proofErr w:type="spellStart"/>
      <w:r>
        <w:rPr>
          <w:rFonts w:ascii="Times New Roman" w:hAnsi="Times New Roman" w:cs="Times New Roman"/>
        </w:rPr>
        <w:t>spesifik</w:t>
      </w:r>
      <w:proofErr w:type="spellEnd"/>
      <w:r>
        <w:rPr>
          <w:rFonts w:ascii="Times New Roman" w:hAnsi="Times New Roman" w:cs="Times New Roman"/>
        </w:rPr>
        <w:t xml:space="preserve">. </w:t>
      </w:r>
      <w:proofErr w:type="spellStart"/>
      <w:r>
        <w:rPr>
          <w:rFonts w:ascii="Times New Roman" w:hAnsi="Times New Roman" w:cs="Times New Roman"/>
        </w:rPr>
        <w:t>Deskrips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implementasi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base </w:t>
      </w:r>
      <w:proofErr w:type="spellStart"/>
      <w:r>
        <w:rPr>
          <w:rFonts w:ascii="Times New Roman" w:hAnsi="Times New Roman" w:cs="Times New Roman"/>
        </w:rPr>
        <w:t>berdasarka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hasi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sain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logikal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dengan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</w:t>
      </w:r>
      <w:proofErr w:type="spellStart"/>
      <w:r>
        <w:rPr>
          <w:rFonts w:ascii="Times New Roman" w:hAnsi="Times New Roman" w:cs="Times New Roman"/>
        </w:rPr>
        <w:t>pada</w:t>
      </w:r>
      <w:proofErr w:type="spellEnd"/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 xml:space="preserve">(DBMS) </w:t>
      </w:r>
      <w:proofErr w:type="spellStart"/>
      <w:r>
        <w:rPr>
          <w:rFonts w:ascii="Times New Roman" w:hAnsi="Times New Roman" w:cs="Times New Roman"/>
        </w:rPr>
        <w:t>menghasilkan</w:t>
      </w:r>
      <w:proofErr w:type="spellEnd"/>
      <w:r>
        <w:rPr>
          <w:rFonts w:ascii="Times New Roman" w:hAnsi="Times New Roman" w:cs="Times New Roman"/>
        </w:rPr>
        <w:t xml:space="preserve"> ERT </w:t>
      </w:r>
      <w:proofErr w:type="spellStart"/>
      <w:r>
        <w:rPr>
          <w:rFonts w:ascii="Times New Roman" w:hAnsi="Times New Roman" w:cs="Times New Roman"/>
        </w:rPr>
        <w:t>sebagai</w:t>
      </w:r>
      <w:proofErr w:type="spellEnd"/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berikut</w:t>
      </w:r>
      <w:proofErr w:type="spellEnd"/>
    </w:p>
    <w:p w14:paraId="16B5AD13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52BD5E4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45D5F83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3C9F776C" w14:textId="33FA6E4A" w:rsidR="00D61B1F" w:rsidRDefault="00D61B1F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4CB53B3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FISIKAL &amp; SOURCE SQL</w:t>
      </w:r>
    </w:p>
    <w:p w14:paraId="5FAE2DD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82137B2" w14:textId="77777777" w:rsidR="00D61B1F" w:rsidRPr="00015A95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enggambark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Rancang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Entitas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Pad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Basisdat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Secar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Fisikal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(Physical Data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Disaig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)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serta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embuat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Source SQL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pembuatan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Masing-Masing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Tabel</w:t>
      </w:r>
      <w:proofErr w:type="spellEnd"/>
      <w:r w:rsidRPr="00015A95">
        <w:rPr>
          <w:rFonts w:ascii="Times New Roman" w:hAnsi="Times New Roman" w:cs="Times New Roman"/>
          <w:b/>
          <w:sz w:val="26"/>
          <w:szCs w:val="26"/>
        </w:rPr>
        <w:t>/</w:t>
      </w:r>
      <w:proofErr w:type="spellStart"/>
      <w:r w:rsidRPr="00015A95">
        <w:rPr>
          <w:rFonts w:ascii="Times New Roman" w:hAnsi="Times New Roman" w:cs="Times New Roman"/>
          <w:b/>
          <w:sz w:val="26"/>
          <w:szCs w:val="26"/>
        </w:rPr>
        <w:t>Entitas</w:t>
      </w:r>
      <w:proofErr w:type="spellEnd"/>
    </w:p>
    <w:p w14:paraId="6D62700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47141AA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pelanggan</w:t>
      </w:r>
      <w:proofErr w:type="spellEnd"/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24D08AEB" w14:textId="77777777" w:rsidTr="00736802">
        <w:trPr>
          <w:trHeight w:val="43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F117B6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276BD2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E6034C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BD66A53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BB9C18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041330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05054C4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6E125E9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1730" w14:textId="06CA8562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C6F0A" w14:textId="7238C42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CD455" w14:textId="58F2B5E4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2AAAE7" w14:textId="03F4948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EB3A95" w14:textId="69F8AC3D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337BA" w14:textId="32D329D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EDACFE" w14:textId="4A5ED30B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22BA3131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C4C524" w14:textId="26E4C931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CBC5BB" w14:textId="29AB2CDC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6D4DA2" w14:textId="5972F198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80A42" w14:textId="70E9EE96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BE479D" w14:textId="23117CB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E3060" w14:textId="19B72BA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27A4B" w14:textId="226BB979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45B264E8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DEEA4" w14:textId="5FF8071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8DFDC" w14:textId="55B6C6DE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70C7A6" w14:textId="0375B53E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A80524" w14:textId="3D766E64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DA2E1D" w14:textId="4BEF7C0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27E7ED" w14:textId="5818D6A6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F93D54" w14:textId="32072B6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2C63840C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D5E442" w14:textId="6C40E3EF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A298DD" w14:textId="104CC57C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CF0470" w14:textId="3C5E7F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EA38B2" w14:textId="6FC0392E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8DCFBD" w14:textId="3957937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78603" w14:textId="0F43DBE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8D00C6" w14:textId="4934F26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73C80F4B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D8B38" w14:textId="6F91F081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628210" w14:textId="146B330B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248BCA" w14:textId="670A625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137981" w14:textId="24262948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2941BF" w14:textId="7946974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CC2E34" w14:textId="7E8CC3F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15576E" w14:textId="1075496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5CFFA582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12EF0D38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</w:rPr>
      </w:pPr>
    </w:p>
    <w:p w14:paraId="77DADC95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petugas</w:t>
      </w:r>
      <w:proofErr w:type="spellEnd"/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61E8F6E8" w14:textId="77777777" w:rsidTr="0073680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24D25A9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4AA7CA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B7D6F69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627C6F8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08D7E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150BC60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1576C7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7504FFE1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51A47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DDFED7" w14:textId="05ACC4FE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67144" w14:textId="18FB8F1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B444F2" w14:textId="15D14973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C5F2DF" w14:textId="6CEB315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31B3" w14:textId="283AA57B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66DF5" w14:textId="4CC477F4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4260B2D3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95D90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73CD9" w14:textId="00DC984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61B04" w14:textId="3B9FE9E4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71531" w14:textId="6BB5E1AF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9496C5" w14:textId="36F18CDE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8F694" w14:textId="40347176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8909C" w14:textId="500DE5C4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2BC6EDC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0FC3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E6DC6" w14:textId="6D62484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E63F23" w14:textId="7603084C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1055E" w14:textId="2F94AECF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07D751" w14:textId="1DD2806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DC151E" w14:textId="6A1E0C80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2FFCF" w14:textId="29CAF4CC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2E53078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5AC69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E424B8" w14:textId="4C334FDF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6161E3" w14:textId="4F35560F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F52066" w14:textId="12D6A2EF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8C837" w14:textId="65C35D14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55B3AF" w14:textId="2B3D326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B01EA" w14:textId="6E7C224F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8614B2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149DB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FB1D5E" w14:textId="7A74C91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A26B93" w14:textId="3BC11CA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5CABB" w14:textId="6C6A0EA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F4A2A" w14:textId="12DABBF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0D0C1E" w14:textId="7E90C4CC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96B318" w14:textId="678BF05B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2D003A81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8DE4AC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8A86D5" w14:textId="2E95149D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6365E1" w14:textId="209FD402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48540A" w14:textId="42465E63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CCBB4D" w14:textId="7B1DD376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3A779A" w14:textId="15691380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B27BD" w14:textId="6D529D4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3393C559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D12D38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C0ACAF" w14:textId="358F132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ADB2C8" w14:textId="6B3A45A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B06A37" w14:textId="48C5E6F6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E7855E" w14:textId="63838D0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F42245" w14:textId="69F7D3C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3709A" w14:textId="2844943E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278D3A16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06B57B" w14:textId="77777777" w:rsidR="00D61B1F" w:rsidRPr="00F92A6B" w:rsidRDefault="00D61B1F" w:rsidP="0073680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6D1AD4" w14:textId="7AF1434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AB2D7A" w14:textId="0FC45B5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FC81D4" w14:textId="1E8C8483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0D7A0F" w14:textId="7DA42E2E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105555" w14:textId="0EDADEDB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A68D73" w14:textId="4CDE7FD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6FFA3881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6D5696E2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BD51D50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</w:rPr>
      </w:pPr>
    </w:p>
    <w:p w14:paraId="59D23531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layanan</w:t>
      </w:r>
      <w:proofErr w:type="spellEnd"/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3B00A124" w14:textId="77777777" w:rsidTr="0073680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04F7C4E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4609E9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AFFF9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FEDE2D4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423D33B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D6B4DC8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893D93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75F044D6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32C895" w14:textId="6CFD59B1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45C231" w14:textId="0AA81369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77EE8" w14:textId="064470CD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C7175" w14:textId="060844CF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973EA" w14:textId="0CE9F27C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90ACC0" w14:textId="27D7627C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402C4C" w14:textId="14AF658C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DE4DF7B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8DAECB" w14:textId="0CDC4E35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776EB2" w14:textId="18804B7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E9169" w14:textId="2A40F193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7D2E75" w14:textId="126AE78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6BF2A8" w14:textId="4314DCE4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8DAB0" w14:textId="5698E84E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FA92F6" w14:textId="4E66BE2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296F37F7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5E2BC0" w14:textId="660603A4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C15C2F" w14:textId="6D5B6386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FA6597" w14:textId="028CC482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184EFC" w14:textId="500247E4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9B0092" w14:textId="00C2E61B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71D7E1" w14:textId="719874B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738983" w14:textId="7AB0F448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2AC2BC40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4807141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29BAA73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transaksi</w:t>
      </w:r>
      <w:proofErr w:type="spellEnd"/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7FDDB4B1" w14:textId="77777777" w:rsidTr="0073680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8E6D8AB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12D843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CFF486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8894487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516B001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6B02B6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E53CC9E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68385D" w14:paraId="6D670FBD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9EEB2" w14:textId="124006D3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F7215E" w14:textId="40337C9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7F2FB" w14:textId="0E3C73CF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C16D3C" w14:textId="12B393DE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887FC5" w14:textId="44808D2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9A94C4" w14:textId="5028B3A4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49E1C5" w14:textId="0FC6940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765141E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3C950" w14:textId="316C3A84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EBB15" w14:textId="088D57C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F73D" w14:textId="432549CF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089422" w14:textId="3B017D00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7C64D" w14:textId="371BA7CF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F4BD2" w14:textId="234C09AB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C7495" w14:textId="3D528F30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DE878A9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5B4471" w14:textId="7D55E7DE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D7BFE" w14:textId="385DB0D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6A8A0E" w14:textId="7AD0D3E3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3EF933" w14:textId="45020D9B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B099F" w14:textId="36390859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CE86A" w14:textId="46729E8B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E135" w14:textId="200DA4A9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619F412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69AD07" w14:textId="5D5BE2B8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FEA3E" w14:textId="629731BC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A1A60" w14:textId="6F7B271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2A427" w14:textId="4F7C52A3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E02664" w14:textId="711F0E8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2D82F9" w14:textId="03A1CC16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067096" w14:textId="63AD1F9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CB53E9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30FA87B2" w14:textId="77777777" w:rsidR="00D61B1F" w:rsidRDefault="00D61B1F" w:rsidP="00D61B1F">
      <w:pPr>
        <w:spacing w:line="276" w:lineRule="auto"/>
      </w:pPr>
    </w:p>
    <w:p w14:paraId="16348ECF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proofErr w:type="spellStart"/>
      <w:r>
        <w:rPr>
          <w:rFonts w:ascii="Times New Roman" w:hAnsi="Times New Roman" w:cs="Times New Roman"/>
          <w:b/>
        </w:rPr>
        <w:t>detiltransaksi</w:t>
      </w:r>
      <w:proofErr w:type="spellEnd"/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3CC0024B" w14:textId="77777777" w:rsidTr="00736802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5763B0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898603F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8B11225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C121DA9" w14:textId="7777777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E08BEED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0915E77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3E1E94C" w14:textId="7777777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D61B1F" w:rsidRPr="0099659F" w14:paraId="2CEADE66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24D07D" w14:textId="01E28C1A" w:rsidR="00D61B1F" w:rsidRPr="0099659F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F0BB2" w14:textId="7B6236F0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0A605" w14:textId="724C7CF2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DFF7C" w14:textId="6ACDC005" w:rsidR="00D61B1F" w:rsidRPr="0099659F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00A7" w14:textId="3DC5DD76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8E0E3" w14:textId="3D21339D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A80C41" w14:textId="29159C7D" w:rsidR="00D61B1F" w:rsidRPr="0099659F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</w:p>
        </w:tc>
      </w:tr>
      <w:tr w:rsidR="00D61B1F" w:rsidRPr="0068385D" w14:paraId="63373A6D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2BF27" w14:textId="3CA065F3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C1BAC" w14:textId="63728D37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CE93E4" w14:textId="119D87E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C55CA" w14:textId="63C4D7F4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43F68E" w14:textId="0B0BEE62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568D10" w14:textId="188A41D3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E72CE" w14:textId="6B257F1C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05271937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C94F86" w14:textId="0CECF052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C9F0C" w14:textId="46678883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E6142" w14:textId="28C91CED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5E8E8" w14:textId="202AE613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14F481" w14:textId="5B9938F5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F4EC1A" w14:textId="2B9DB0ED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128938" w14:textId="7073F57D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2EF2A2E0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FF0DCD" w14:textId="4DB6CD92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C13B81" w14:textId="6D2208C1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148905" w14:textId="616EA7A3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977C3" w14:textId="660ED0D7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D41988" w14:textId="7B6B7FB2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E437E5" w14:textId="4C1C796F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11C96" w14:textId="78CC2E63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8AC02A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32EF" w14:textId="5E868C20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1C035" w14:textId="2C5F492A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792BC" w14:textId="064551C9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B51C34" w14:textId="1B64D4D3" w:rsidR="00D61B1F" w:rsidRPr="0068385D" w:rsidRDefault="00D61B1F" w:rsidP="0073680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7AB91" w14:textId="40D3E0D3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4DA7C0" w14:textId="0DD1B330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2954ED" w14:textId="78F944CF" w:rsidR="00D61B1F" w:rsidRPr="0068385D" w:rsidRDefault="00D61B1F" w:rsidP="00736802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59EFAD58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3143A8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A1737C6" w14:textId="77777777" w:rsidR="00D61B1F" w:rsidRPr="00D42F61" w:rsidRDefault="00D61B1F" w:rsidP="00D61B1F">
      <w:pPr>
        <w:rPr>
          <w:rFonts w:ascii="Courier New" w:hAnsi="Courier New" w:cs="Courier New"/>
          <w:sz w:val="20"/>
          <w:szCs w:val="20"/>
        </w:rPr>
      </w:pPr>
      <w:r>
        <w:rPr>
          <w:rFonts w:ascii="Times New Roman" w:hAnsi="Times New Roman" w:cs="Times New Roman"/>
          <w:b/>
        </w:rPr>
        <w:br w:type="page"/>
      </w:r>
    </w:p>
    <w:p w14:paraId="37C366C5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lastRenderedPageBreak/>
        <w:t>Implementas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Syntax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Sq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Database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Melalu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Cmd</w:t>
      </w:r>
      <w:proofErr w:type="spellEnd"/>
    </w:p>
    <w:p w14:paraId="5E4A641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6EF907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F86F117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mbuat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Basisdata</w:t>
      </w:r>
      <w:proofErr w:type="spellEnd"/>
    </w:p>
    <w:p w14:paraId="783426D8" w14:textId="2965D078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C335E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2F72465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mbuat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Tabel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</w:p>
    <w:p w14:paraId="0E3C3C38" w14:textId="63836F99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37DED7D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5F5B6F4E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proofErr w:type="spellStart"/>
      <w:r w:rsidRPr="009F3FB4">
        <w:rPr>
          <w:rFonts w:ascii="Times New Roman" w:hAnsi="Times New Roman" w:cs="Times New Roman"/>
          <w:b/>
        </w:rPr>
        <w:t>Medeskripsikan</w:t>
      </w:r>
      <w:proofErr w:type="spellEnd"/>
      <w:r w:rsidRPr="009F3FB4">
        <w:rPr>
          <w:rFonts w:ascii="Times New Roman" w:hAnsi="Times New Roman" w:cs="Times New Roman"/>
          <w:b/>
        </w:rPr>
        <w:t xml:space="preserve"> </w:t>
      </w:r>
      <w:proofErr w:type="spellStart"/>
      <w:r w:rsidRPr="009F3FB4">
        <w:rPr>
          <w:rFonts w:ascii="Times New Roman" w:hAnsi="Times New Roman" w:cs="Times New Roman"/>
          <w:b/>
        </w:rPr>
        <w:t>tabel</w:t>
      </w:r>
      <w:proofErr w:type="spellEnd"/>
    </w:p>
    <w:p w14:paraId="51C9DEB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873364E" w14:textId="0146F271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6F71DEA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14349B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D70A630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5A440B4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952F4E3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4E89647B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7E0AF7C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Hasi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Desain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Konseptual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Skema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proofErr w:type="gramStart"/>
      <w:r w:rsidRPr="006A1379">
        <w:rPr>
          <w:rFonts w:ascii="Times New Roman" w:hAnsi="Times New Roman" w:cs="Times New Roman"/>
          <w:b/>
          <w:sz w:val="26"/>
          <w:szCs w:val="26"/>
        </w:rPr>
        <w:t>Relasi</w:t>
      </w:r>
      <w:proofErr w:type="spell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 Database</w:t>
      </w:r>
      <w:proofErr w:type="gramEnd"/>
      <w:r w:rsidRPr="006A1379">
        <w:rPr>
          <w:rFonts w:ascii="Times New Roman" w:hAnsi="Times New Roman" w:cs="Times New Roman"/>
          <w:b/>
          <w:sz w:val="26"/>
          <w:szCs w:val="26"/>
        </w:rPr>
        <w:t xml:space="preserve"> Di </w:t>
      </w:r>
      <w:proofErr w:type="spellStart"/>
      <w:r w:rsidRPr="006A1379">
        <w:rPr>
          <w:rFonts w:ascii="Times New Roman" w:hAnsi="Times New Roman" w:cs="Times New Roman"/>
          <w:b/>
          <w:sz w:val="26"/>
          <w:szCs w:val="26"/>
        </w:rPr>
        <w:t>Phpmyadmin</w:t>
      </w:r>
      <w:proofErr w:type="spellEnd"/>
    </w:p>
    <w:p w14:paraId="51B8D1A2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3A4F066C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4B63D85" w14:textId="19CF936C" w:rsidR="00D61B1F" w:rsidRDefault="00D61B1F" w:rsidP="00D61B1F">
      <w:pPr>
        <w:rPr>
          <w:rFonts w:ascii="Times New Roman" w:hAnsi="Times New Roman" w:cs="Times New Roman"/>
          <w:b/>
        </w:rPr>
      </w:pPr>
    </w:p>
    <w:p w14:paraId="5E62DA73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11636464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D0F1869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NGISI DATA RECORD</w:t>
      </w:r>
    </w:p>
    <w:p w14:paraId="372843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Cara Manual </w:t>
      </w:r>
      <w:proofErr w:type="spellStart"/>
      <w:r>
        <w:rPr>
          <w:rFonts w:ascii="Times New Roman" w:hAnsi="Times New Roman" w:cs="Times New Roman"/>
          <w:b/>
        </w:rPr>
        <w:t>Dengan</w:t>
      </w:r>
      <w:proofErr w:type="spellEnd"/>
      <w:r>
        <w:rPr>
          <w:rFonts w:ascii="Times New Roman" w:hAnsi="Times New Roman" w:cs="Times New Roman"/>
          <w:b/>
        </w:rPr>
        <w:t xml:space="preserve"> Source Code</w:t>
      </w:r>
    </w:p>
    <w:p w14:paraId="1EC35F8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Memasukkan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dalam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banyak</w:t>
      </w:r>
      <w:proofErr w:type="spellEnd"/>
    </w:p>
    <w:p w14:paraId="48356662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Insert into namatabel1</w:t>
      </w:r>
    </w:p>
    <w:p w14:paraId="43A5A65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Values</w:t>
      </w:r>
    </w:p>
    <w:p w14:paraId="44EBA1F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1EB231D7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352ED129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601AD36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;</w:t>
      </w:r>
    </w:p>
    <w:p w14:paraId="002C270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8E1010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layanan</w:t>
      </w:r>
      <w:proofErr w:type="spellEnd"/>
    </w:p>
    <w:p w14:paraId="2AF0E46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76760AA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Ul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ake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Stand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)','50000'),</w:t>
      </w:r>
    </w:p>
    <w:p w14:paraId="298338A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Ul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ake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ompli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)','80000'),</w:t>
      </w:r>
    </w:p>
    <w:p w14:paraId="2A20467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ng / Freeze','50000'),</w:t>
      </w:r>
    </w:p>
    <w:p w14:paraId="333D069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y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ru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Bluescreen','50000'),</w:t>
      </w:r>
    </w:p>
    <w:p w14:paraId="4733DA1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mbat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Lemot','35000'),</w:t>
      </w:r>
    </w:p>
    <w:p w14:paraId="2B42F735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Seri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t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b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ba','30000'),</w:t>
      </w:r>
    </w:p>
    <w:p w14:paraId="431264F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Restart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b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ba','25000'),</w:t>
      </w:r>
    </w:p>
    <w:p w14:paraId="33B8918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Blank /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Ada Tampilan','40000'),</w:t>
      </w:r>
    </w:p>
    <w:p w14:paraId="4AB4BA0B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Ada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uny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iit','25000'),</w:t>
      </w:r>
    </w:p>
    <w:p w14:paraId="1252207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t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otal','200000'),</w:t>
      </w:r>
    </w:p>
    <w:p w14:paraId="73B3973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ad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Nyal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adang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Tidak','80000'),</w:t>
      </w:r>
    </w:p>
    <w:p w14:paraId="4BBC349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(' ','Ada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uny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Berderik','25000'),</w:t>
      </w:r>
    </w:p>
    <w:p w14:paraId="0E39DC5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ptop/Pc Kepanasan','25000'),</w:t>
      </w:r>
    </w:p>
    <w:p w14:paraId="5CC6055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ampil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Laptop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rgaris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Horison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>/Vertical','100000'),</w:t>
      </w:r>
    </w:p>
    <w:p w14:paraId="33C896E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Gag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Instal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Ulang','100000'),</w:t>
      </w:r>
    </w:p>
    <w:p w14:paraId="3151044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elu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Suara','100000'),</w:t>
      </w:r>
    </w:p>
    <w:p w14:paraId="0C1D65F8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ampil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Lay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s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esar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/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ecah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Pecah','25000'),</w:t>
      </w:r>
    </w:p>
    <w:p w14:paraId="5EDD9696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s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Masu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Windows / Loading Terus','25000'),</w:t>
      </w:r>
    </w:p>
    <w:p w14:paraId="75E6DAD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en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Virus (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Pembersihan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Virus)','25000'),</w:t>
      </w:r>
    </w:p>
    <w:p w14:paraId="346789C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Bisa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005791">
        <w:rPr>
          <w:rFonts w:ascii="Times New Roman" w:hAnsi="Times New Roman" w:cs="Times New Roman"/>
          <w:color w:val="FF0000"/>
          <w:sz w:val="24"/>
          <w:szCs w:val="24"/>
        </w:rPr>
        <w:t>Koneksi</w:t>
      </w:r>
      <w:proofErr w:type="spellEnd"/>
      <w:r w:rsidRPr="00005791">
        <w:rPr>
          <w:rFonts w:ascii="Times New Roman" w:hAnsi="Times New Roman" w:cs="Times New Roman"/>
          <w:color w:val="FF0000"/>
          <w:sz w:val="24"/>
          <w:szCs w:val="24"/>
        </w:rPr>
        <w:t xml:space="preserve"> Internet','25000'),</w:t>
      </w:r>
    </w:p>
    <w:p w14:paraId="031E9A2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rd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ware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idak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Terdeteksi','25000');</w:t>
      </w:r>
    </w:p>
    <w:p w14:paraId="480C766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126212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018EC44B" wp14:editId="5D0D259F">
            <wp:extent cx="4324350" cy="850605"/>
            <wp:effectExtent l="0" t="0" r="0" b="698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b="60832"/>
                    <a:stretch/>
                  </pic:blipFill>
                  <pic:spPr bwMode="auto">
                    <a:xfrm>
                      <a:off x="0" y="0"/>
                      <a:ext cx="4324350" cy="85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D2FC0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F1BAC7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ransaksi</w:t>
      </w:r>
      <w:proofErr w:type="spellEnd"/>
    </w:p>
    <w:p w14:paraId="33B3A70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0E1C471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1-22'),</w:t>
      </w:r>
    </w:p>
    <w:p w14:paraId="6DDFD4A8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3','3','2021-01-23'),</w:t>
      </w:r>
    </w:p>
    <w:p w14:paraId="3EEE1DAD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4'),</w:t>
      </w:r>
    </w:p>
    <w:p w14:paraId="4FF55E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4','2021-01-25'),</w:t>
      </w:r>
    </w:p>
    <w:p w14:paraId="13324B44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</w:t>
      </w:r>
      <w:r>
        <w:rPr>
          <w:rFonts w:ascii="Times New Roman" w:hAnsi="Times New Roman" w:cs="Times New Roman"/>
          <w:color w:val="FF0000"/>
          <w:sz w:val="24"/>
          <w:szCs w:val="24"/>
        </w:rPr>
        <w:t>6</w:t>
      </w:r>
      <w:r w:rsidRPr="000D4A8C">
        <w:rPr>
          <w:rFonts w:ascii="Times New Roman" w:hAnsi="Times New Roman" w:cs="Times New Roman"/>
          <w:color w:val="FF0000"/>
          <w:sz w:val="24"/>
          <w:szCs w:val="24"/>
        </w:rPr>
        <w:t>','1','2021-01-26'),</w:t>
      </w:r>
    </w:p>
    <w:p w14:paraId="0B7E20A3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2','2021-01-27'),</w:t>
      </w:r>
    </w:p>
    <w:p w14:paraId="00B6B1C9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1-28'),</w:t>
      </w:r>
    </w:p>
    <w:p w14:paraId="7BCF11B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9'),</w:t>
      </w:r>
    </w:p>
    <w:p w14:paraId="51E7349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1-30'),</w:t>
      </w:r>
    </w:p>
    <w:p w14:paraId="2DD9FA3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31'),</w:t>
      </w:r>
    </w:p>
    <w:p w14:paraId="1E6217DC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1'),</w:t>
      </w:r>
    </w:p>
    <w:p w14:paraId="343A05A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lastRenderedPageBreak/>
        <w:t>(' ','5','3','2021-02-02'),</w:t>
      </w:r>
    </w:p>
    <w:p w14:paraId="30F78A0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3'),</w:t>
      </w:r>
    </w:p>
    <w:p w14:paraId="2376BE0E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2-04'),</w:t>
      </w:r>
    </w:p>
    <w:p w14:paraId="1D65E991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5'),</w:t>
      </w:r>
    </w:p>
    <w:p w14:paraId="69BE2847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6'),</w:t>
      </w:r>
    </w:p>
    <w:p w14:paraId="3F1C2C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2-07'),</w:t>
      </w:r>
    </w:p>
    <w:p w14:paraId="36DF06AA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1','2021-02-08'),</w:t>
      </w:r>
    </w:p>
    <w:p w14:paraId="250F6C8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4','2021-02-09'),</w:t>
      </w:r>
    </w:p>
    <w:p w14:paraId="5BC3E09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(' ','2','1','2021-02-10');</w:t>
      </w:r>
    </w:p>
    <w:p w14:paraId="048C07B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B11429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03544E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6A1DAF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Insert into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detiltransaksi</w:t>
      </w:r>
      <w:proofErr w:type="spellEnd"/>
    </w:p>
    <w:p w14:paraId="0A5914C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167F369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95D207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74B302C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127EFADE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2C6AD75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19D2E88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B2FACC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7F0351E9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3D6A43C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30B6943D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761C06C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C1FEE6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60092F2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5B637157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110005F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8F111F8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634B370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5789E80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6096ECA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190248B2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07AB8FB6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5BB4F1B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;</w:t>
      </w:r>
    </w:p>
    <w:p w14:paraId="47A8CC1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1AAA8C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7B19E85B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2BF3D3E3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4414637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5D378D7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373AD68A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67452A7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37B4297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AB68482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170627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214DD8F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584ADDC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E0EB4E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753DDB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61096E3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1D634C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51B3BFB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77CE87E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lastRenderedPageBreak/>
        <w:t>('5','5','5','100000'),</w:t>
      </w:r>
    </w:p>
    <w:p w14:paraId="49407A24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499A8D0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4920DFC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D3552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19A5DA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isi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data / record yang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dimasukkan</w:t>
      </w:r>
      <w:proofErr w:type="spellEnd"/>
    </w:p>
    <w:p w14:paraId="2A076C5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;</w:t>
      </w:r>
    </w:p>
    <w:p w14:paraId="79D51B6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5C691D54" wp14:editId="4796F948">
            <wp:extent cx="4324350" cy="1310463"/>
            <wp:effectExtent l="0" t="0" r="0" b="444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t="39657"/>
                    <a:stretch/>
                  </pic:blipFill>
                  <pic:spPr bwMode="auto">
                    <a:xfrm>
                      <a:off x="0" y="0"/>
                      <a:ext cx="4324350" cy="1310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8A172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6FA775C1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IMPORT Dari Excel</w:t>
      </w:r>
    </w:p>
    <w:p w14:paraId="065D62A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u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eksport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479F608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84751D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05E609DD" wp14:editId="65151A6E">
            <wp:extent cx="6106795" cy="3534770"/>
            <wp:effectExtent l="0" t="0" r="8255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12903" cy="353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C93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4AFEA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A175FCD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DC2F1E0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C5CCE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152B26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mport record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ara</w:t>
      </w:r>
      <w:proofErr w:type="spellEnd"/>
      <w:proofErr w:type="gram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asuk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bas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u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mport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tanya</w:t>
      </w:r>
      <w:proofErr w:type="spellEnd"/>
    </w:p>
    <w:p w14:paraId="3C92F6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75A3E22C" wp14:editId="2B28A7A0">
            <wp:extent cx="6106795" cy="4195445"/>
            <wp:effectExtent l="0" t="0" r="8255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19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DF77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60BD15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lu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ar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tany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ub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ormat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fileny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enjad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Using Load Data</w:t>
      </w:r>
    </w:p>
    <w:p w14:paraId="6E6A141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51B35F7E" wp14:editId="696351B8">
            <wp:extent cx="6180096" cy="3522133"/>
            <wp:effectExtent l="0" t="0" r="0" b="254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t="12823" r="29929" b="16147"/>
                    <a:stretch/>
                  </pic:blipFill>
                  <pic:spPr bwMode="auto">
                    <a:xfrm>
                      <a:off x="0" y="0"/>
                      <a:ext cx="6191903" cy="3528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90FC3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287F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A6C026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F263BF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8D805A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25D4F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B7237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CD79F4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e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go/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irim</w:t>
      </w:r>
      <w:proofErr w:type="spellEnd"/>
    </w:p>
    <w:p w14:paraId="0706895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2242DDBB" wp14:editId="7A411942">
            <wp:extent cx="6106795" cy="2432685"/>
            <wp:effectExtent l="0" t="0" r="8255" b="571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E9B14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120200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berhasi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mak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kan</w:t>
      </w:r>
      <w:proofErr w:type="spellEnd"/>
      <w:proofErr w:type="gram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mpi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emu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le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csv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udah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diisi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di</w:t>
      </w:r>
      <w:proofErr w:type="spellEnd"/>
    </w:p>
    <w:p w14:paraId="3878F37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n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kukan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ke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semu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</w:t>
      </w:r>
      <w:proofErr w:type="spellStart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13204CE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2E730060" wp14:editId="0CE21F0C">
            <wp:extent cx="6106795" cy="4563745"/>
            <wp:effectExtent l="0" t="0" r="8255" b="825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56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2463A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BD0DE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7CAB01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5D2D25B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3DC98A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D9A70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E94EEB" w14:textId="77777777" w:rsidR="00D61B1F" w:rsidRPr="00E3425E" w:rsidRDefault="00D61B1F" w:rsidP="00D61B1F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298580FD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SELECT: </w:t>
      </w:r>
    </w:p>
    <w:p w14:paraId="01B227E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B09E88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entuk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umu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54BE9F4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</w:t>
      </w:r>
    </w:p>
    <w:p w14:paraId="2FF219ED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75D9617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F7D70FE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tentu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7A649AD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nama_kolom1, nama_</w:t>
      </w:r>
      <w:proofErr w:type="gram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2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FROM</w:t>
      </w:r>
      <w:proofErr w:type="gram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0095DAE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0FFC198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56D0832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urut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keci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52E0409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order by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_dipilih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ASC;</w:t>
      </w:r>
    </w:p>
    <w:p w14:paraId="0019C71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77F814C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341D217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lom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mengurutk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dar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erbesar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0F257BA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order by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_dipilih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FF0000"/>
          <w:sz w:val="24"/>
          <w:szCs w:val="24"/>
        </w:rPr>
        <w:t>DESC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2C063B9F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062A0DD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1661CB19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UPDATE</w:t>
      </w:r>
    </w:p>
    <w:p w14:paraId="40B93754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Upda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ar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.</w:t>
      </w:r>
    </w:p>
    <w:p w14:paraId="1C8C62A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UPDAT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SET kolom1=data1, kolom2=data2</w:t>
      </w:r>
      <w:proofErr w:type="gram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,...</w:t>
      </w:r>
      <w:proofErr w:type="gram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WHER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=data;</w:t>
      </w:r>
    </w:p>
    <w:p w14:paraId="50B1E2B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53540B01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A3714DB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ELETE</w:t>
      </w:r>
    </w:p>
    <w:p w14:paraId="0E27FA31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le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aris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record.</w:t>
      </w:r>
    </w:p>
    <w:p w14:paraId="2EB5DB1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DELETE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WHERE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kolom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=data;</w:t>
      </w:r>
    </w:p>
    <w:p w14:paraId="11A3623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3FBB5C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A79F01C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lete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ebua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22FD20F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DELETE FROM </w:t>
      </w:r>
      <w:proofErr w:type="spellStart"/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</w:t>
      </w:r>
      <w:proofErr w:type="spellEnd"/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  <w:r w:rsidRPr="007B626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63E65F72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7E88FB4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4FDDA676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547CD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EB45E8F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SUBQUERY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589C5CC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1A02D6A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LIMIT 3;</w:t>
      </w:r>
    </w:p>
    <w:p w14:paraId="78FAFD4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FD41285" w14:textId="77777777" w:rsidR="00D61B1F" w:rsidRDefault="00D61B1F" w:rsidP="00D61B1F">
      <w:pPr>
        <w:spacing w:after="0" w:line="240" w:lineRule="auto"/>
        <w:rPr>
          <w:rStyle w:val="kx"/>
          <w:color w:val="FF0000"/>
          <w:spacing w:val="-5"/>
        </w:rPr>
      </w:pPr>
      <w:r w:rsidRPr="009C6D7A">
        <w:rPr>
          <w:rStyle w:val="kx"/>
          <w:color w:val="FF0000"/>
          <w:spacing w:val="-5"/>
        </w:rPr>
        <w:t xml:space="preserve">SELECT </w:t>
      </w:r>
      <w:proofErr w:type="spellStart"/>
      <w:r w:rsidRPr="009C6D7A">
        <w:rPr>
          <w:rStyle w:val="kx"/>
          <w:color w:val="FF0000"/>
          <w:spacing w:val="-5"/>
        </w:rPr>
        <w:t>nama_layanan</w:t>
      </w:r>
      <w:proofErr w:type="spellEnd"/>
      <w:r w:rsidRPr="009C6D7A">
        <w:rPr>
          <w:rStyle w:val="kx"/>
          <w:color w:val="FF0000"/>
          <w:spacing w:val="-5"/>
        </w:rPr>
        <w:t xml:space="preserve"> FROM </w:t>
      </w:r>
      <w:proofErr w:type="spellStart"/>
      <w:r w:rsidRPr="009C6D7A">
        <w:rPr>
          <w:rStyle w:val="kx"/>
          <w:color w:val="FF0000"/>
          <w:spacing w:val="-5"/>
        </w:rPr>
        <w:t>layanan</w:t>
      </w:r>
      <w:proofErr w:type="spellEnd"/>
      <w:r w:rsidRPr="009C6D7A">
        <w:rPr>
          <w:rStyle w:val="kx"/>
          <w:color w:val="FF0000"/>
          <w:spacing w:val="-5"/>
        </w:rPr>
        <w:t xml:space="preserve"> LIMIT 3;</w:t>
      </w:r>
    </w:p>
    <w:p w14:paraId="15D74977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.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</w:t>
      </w:r>
      <w:proofErr w:type="spellStart"/>
      <w:proofErr w:type="gramStart"/>
      <w:r w:rsidRPr="00332FDF">
        <w:rPr>
          <w:rStyle w:val="kx"/>
          <w:color w:val="000000" w:themeColor="text1"/>
          <w:spacing w:val="-5"/>
          <w:sz w:val="22"/>
          <w:szCs w:val="22"/>
        </w:rPr>
        <w:t>nama</w:t>
      </w:r>
      <w:proofErr w:type="spellEnd"/>
      <w:proofErr w:type="gram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>;</w:t>
      </w:r>
    </w:p>
    <w:p w14:paraId="7F2A2934" w14:textId="77777777" w:rsidR="00D61B1F" w:rsidRPr="009C6D7A" w:rsidRDefault="00D61B1F" w:rsidP="00D61B1F">
      <w:pPr>
        <w:pStyle w:val="HTMLPreformatted"/>
        <w:shd w:val="clear" w:color="auto" w:fill="F2F2F2"/>
        <w:rPr>
          <w:color w:val="FF0000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.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_yang_tersedia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>;</w:t>
      </w:r>
    </w:p>
    <w:p w14:paraId="0F7B9AF7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3F4BEF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F4DC26C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t1;</w:t>
      </w:r>
    </w:p>
    <w:p w14:paraId="55287CC7" w14:textId="77777777" w:rsidR="00D61B1F" w:rsidRPr="009C6D7A" w:rsidRDefault="00D61B1F" w:rsidP="00D61B1F">
      <w:pPr>
        <w:pStyle w:val="Heading2"/>
        <w:shd w:val="clear" w:color="auto" w:fill="FFFFFF"/>
        <w:spacing w:before="0" w:line="240" w:lineRule="auto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petugas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P1;</w:t>
      </w:r>
    </w:p>
    <w:p w14:paraId="0D47CC71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167ABEF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DFD51EF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t1.kode_produk, t1.nama_produk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AS t1;</w:t>
      </w:r>
    </w:p>
    <w:p w14:paraId="7A3D4B36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t1.kode_layanan, t1.nama_layanan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AS t1;</w:t>
      </w:r>
    </w:p>
    <w:p w14:paraId="1C7B4D8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15A18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385A573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CCF8E72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= '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Gantungan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Kunci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DQLab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>';</w:t>
      </w:r>
    </w:p>
    <w:p w14:paraId="4198AC97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= ‘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ganti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disk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>';</w:t>
      </w:r>
    </w:p>
    <w:p w14:paraId="1921FC64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proofErr w:type="gramStart"/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7DC528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A56185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EFEC7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harg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&lt; 50000;</w:t>
      </w:r>
    </w:p>
    <w:p w14:paraId="26504410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 xml:space="preserve">SELE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ga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&lt; 50000;</w:t>
      </w:r>
    </w:p>
    <w:p w14:paraId="704FECA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  <w:proofErr w:type="gramStart"/>
      <w:r w:rsidRPr="0046059C">
        <w:rPr>
          <w:b/>
          <w:color w:val="000000" w:themeColor="text1"/>
          <w:spacing w:val="-1"/>
        </w:rPr>
        <w:t>Output :</w:t>
      </w:r>
      <w:proofErr w:type="gramEnd"/>
    </w:p>
    <w:p w14:paraId="4537CB5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</w:p>
    <w:p w14:paraId="0881AE3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SELECT * FROM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ms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WHERE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nama_produk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= '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Gantungan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Kunci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DQLab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' AND </w:t>
      </w:r>
      <w:proofErr w:type="spellStart"/>
      <w:r w:rsidRPr="00332FDF">
        <w:rPr>
          <w:rStyle w:val="kx"/>
          <w:color w:val="000000" w:themeColor="text1"/>
          <w:spacing w:val="-5"/>
          <w:sz w:val="22"/>
          <w:szCs w:val="22"/>
        </w:rPr>
        <w:t>harga</w:t>
      </w:r>
      <w:proofErr w:type="spellEnd"/>
      <w:r w:rsidRPr="00332FDF">
        <w:rPr>
          <w:rStyle w:val="kx"/>
          <w:color w:val="000000" w:themeColor="text1"/>
          <w:spacing w:val="-5"/>
          <w:sz w:val="22"/>
          <w:szCs w:val="22"/>
        </w:rPr>
        <w:t xml:space="preserve"> &lt; 50000;</w:t>
      </w:r>
    </w:p>
    <w:p w14:paraId="720632DF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</w:t>
      </w:r>
      <w:r w:rsidRPr="009C6D7A">
        <w:rPr>
          <w:rStyle w:val="kx"/>
          <w:color w:val="FF0000"/>
          <w:spacing w:val="-5"/>
          <w:sz w:val="22"/>
          <w:szCs w:val="22"/>
        </w:rPr>
        <w:t xml:space="preserve">CT * FROM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WHERE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nam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= '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ambat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/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Lemot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' AND </w:t>
      </w:r>
      <w:proofErr w:type="spellStart"/>
      <w:r w:rsidRPr="009C6D7A">
        <w:rPr>
          <w:rStyle w:val="kx"/>
          <w:color w:val="FF0000"/>
          <w:spacing w:val="-5"/>
          <w:sz w:val="22"/>
          <w:szCs w:val="22"/>
        </w:rPr>
        <w:t>harga_layanan</w:t>
      </w:r>
      <w:proofErr w:type="spellEnd"/>
      <w:r w:rsidRPr="009C6D7A">
        <w:rPr>
          <w:rStyle w:val="kx"/>
          <w:color w:val="FF0000"/>
          <w:spacing w:val="-5"/>
          <w:sz w:val="22"/>
          <w:szCs w:val="22"/>
        </w:rPr>
        <w:t xml:space="preserve"> &lt; 50000;</w:t>
      </w:r>
    </w:p>
    <w:p w14:paraId="72DA979C" w14:textId="77777777" w:rsidR="00D61B1F" w:rsidRPr="00332FD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proofErr w:type="gramStart"/>
      <w:r w:rsidRPr="00332FDF">
        <w:rPr>
          <w:rFonts w:ascii="Georgia" w:hAnsi="Georgia"/>
          <w:color w:val="000000" w:themeColor="text1"/>
          <w:spacing w:val="-1"/>
          <w:sz w:val="22"/>
          <w:szCs w:val="22"/>
        </w:rPr>
        <w:t>Output :</w:t>
      </w:r>
      <w:proofErr w:type="gramEnd"/>
    </w:p>
    <w:p w14:paraId="46F72C9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3766C82" w14:textId="77777777" w:rsidR="00D61B1F" w:rsidRPr="002E7AE6" w:rsidRDefault="00D61B1F" w:rsidP="00D61B1F">
      <w:pPr>
        <w:spacing w:after="0" w:line="240" w:lineRule="auto"/>
        <w:rPr>
          <w:rFonts w:ascii="Consolas" w:eastAsia="Times New Roman" w:hAnsi="Consolas" w:cs="Consolas"/>
          <w:b/>
          <w:color w:val="FF0000"/>
        </w:rPr>
      </w:pPr>
      <w:r w:rsidRPr="002E7AE6">
        <w:rPr>
          <w:rFonts w:ascii="Consolas" w:eastAsia="Times New Roman" w:hAnsi="Consolas" w:cs="Consolas"/>
          <w:b/>
          <w:color w:val="FF0000"/>
        </w:rPr>
        <w:t xml:space="preserve">SELECT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nam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, </w:t>
      </w:r>
      <w:proofErr w:type="gramStart"/>
      <w:r w:rsidRPr="002E7AE6">
        <w:rPr>
          <w:rFonts w:ascii="Consolas" w:eastAsia="Times New Roman" w:hAnsi="Consolas" w:cs="Consolas"/>
          <w:b/>
          <w:color w:val="FF0000"/>
        </w:rPr>
        <w:t>COUNT(</w:t>
      </w:r>
      <w:proofErr w:type="spellStart"/>
      <w:proofErr w:type="gramEnd"/>
      <w:r w:rsidRPr="002E7AE6">
        <w:rPr>
          <w:rFonts w:ascii="Consolas" w:eastAsia="Times New Roman" w:hAnsi="Consolas" w:cs="Consolas"/>
          <w:b/>
          <w:color w:val="FF0000"/>
        </w:rPr>
        <w:t>id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) as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jumlah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FROM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WHERE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harg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=’50000’ GROUP BY 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harga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 xml:space="preserve"> HAVING COUNT(</w:t>
      </w:r>
      <w:proofErr w:type="spellStart"/>
      <w:r w:rsidRPr="002E7AE6">
        <w:rPr>
          <w:rFonts w:ascii="Consolas" w:eastAsia="Times New Roman" w:hAnsi="Consolas" w:cs="Consolas"/>
          <w:b/>
          <w:color w:val="FF0000"/>
        </w:rPr>
        <w:t>id_layanan</w:t>
      </w:r>
      <w:proofErr w:type="spellEnd"/>
      <w:r w:rsidRPr="002E7AE6">
        <w:rPr>
          <w:rFonts w:ascii="Consolas" w:eastAsia="Times New Roman" w:hAnsi="Consolas" w:cs="Consolas"/>
          <w:b/>
          <w:color w:val="FF0000"/>
        </w:rPr>
        <w:t>)&gt;2;</w:t>
      </w:r>
    </w:p>
    <w:p w14:paraId="412D6DED" w14:textId="77777777" w:rsidR="00D61B1F" w:rsidRPr="00B44362" w:rsidRDefault="00D61B1F" w:rsidP="00D61B1F">
      <w:pPr>
        <w:spacing w:after="0" w:line="240" w:lineRule="auto"/>
        <w:rPr>
          <w:rFonts w:ascii="Segoe UI" w:eastAsia="Times New Roman" w:hAnsi="Segoe UI" w:cs="Segoe UI"/>
          <w:b/>
          <w:color w:val="222222"/>
        </w:rPr>
      </w:pPr>
      <w:proofErr w:type="gramStart"/>
      <w:r w:rsidRPr="002E7AE6">
        <w:rPr>
          <w:rFonts w:ascii="Segoe UI" w:eastAsia="Times New Roman" w:hAnsi="Segoe UI" w:cs="Segoe UI"/>
          <w:b/>
          <w:color w:val="222222"/>
        </w:rPr>
        <w:t>Output :</w:t>
      </w:r>
      <w:proofErr w:type="gramEnd"/>
    </w:p>
    <w:p w14:paraId="06DEE78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30640180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JOINT MULTITABLE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079A69D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DB048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2E74B5" w:themeColor="accent1" w:themeShade="BF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>
        <w:rPr>
          <w:rFonts w:ascii="Courier New" w:eastAsia="Times New Roman" w:hAnsi="Courier New" w:cs="Courier New"/>
          <w:color w:val="333333"/>
        </w:rPr>
        <w:t>pelanggan.nama_pelanggan</w:t>
      </w:r>
      <w:proofErr w:type="spellEnd"/>
      <w:r>
        <w:rPr>
          <w:rFonts w:ascii="Courier New" w:eastAsia="Times New Roman" w:hAnsi="Courier New" w:cs="Courier New"/>
          <w:color w:val="333333"/>
        </w:rPr>
        <w:t>,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  <w:proofErr w:type="spellStart"/>
      <w:r>
        <w:rPr>
          <w:rFonts w:ascii="Courier New" w:eastAsia="Times New Roman" w:hAnsi="Courier New" w:cs="Courier New"/>
          <w:color w:val="2E74B5" w:themeColor="accent1" w:themeShade="BF"/>
        </w:rPr>
        <w:t>pembayaran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>.</w:t>
      </w:r>
      <w:r>
        <w:rPr>
          <w:rFonts w:ascii="Courier New" w:eastAsia="Times New Roman" w:hAnsi="Courier New" w:cs="Courier New"/>
          <w:color w:val="2E74B5" w:themeColor="accent1" w:themeShade="BF"/>
        </w:rPr>
        <w:t>total_bayar</w:t>
      </w:r>
      <w:proofErr w:type="spellEnd"/>
      <w:r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</w:p>
    <w:p w14:paraId="72492A9F" w14:textId="77777777" w:rsidR="00D61B1F" w:rsidRPr="00506D9C" w:rsidRDefault="00D61B1F" w:rsidP="00D61B1F">
      <w:pPr>
        <w:spacing w:after="0" w:line="240" w:lineRule="auto"/>
        <w:rPr>
          <w:b/>
          <w:color w:val="FF0000"/>
          <w:spacing w:val="-1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FROM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INNER JOIN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=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proofErr w:type="spellEnd"/>
      <w:proofErr w:type="gramStart"/>
      <w:r w:rsidRPr="00946CE1">
        <w:rPr>
          <w:rFonts w:ascii="Courier New" w:eastAsia="Times New Roman" w:hAnsi="Courier New" w:cs="Courier New"/>
          <w:color w:val="333333"/>
        </w:rPr>
        <w:t>;</w:t>
      </w:r>
      <w:proofErr w:type="gramEnd"/>
      <w:r w:rsidRPr="00BA0A9C">
        <w:rPr>
          <w:rFonts w:ascii="Times New Roman" w:eastAsia="Times New Roman" w:hAnsi="Times New Roman" w:cs="Times New Roman"/>
          <w:color w:val="333333"/>
        </w:rPr>
        <w:br/>
      </w:r>
      <w:r w:rsidRPr="00506D9C">
        <w:rPr>
          <w:b/>
          <w:color w:val="FF0000"/>
          <w:spacing w:val="-1"/>
        </w:rPr>
        <w:t>Output :</w:t>
      </w:r>
    </w:p>
    <w:p w14:paraId="7BF4FA7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03985DE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SELECT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petugas</w:t>
      </w:r>
      <w:r w:rsidRPr="0034734D">
        <w:rPr>
          <w:rFonts w:ascii="Courier New" w:eastAsia="Times New Roman" w:hAnsi="Courier New" w:cs="Courier New"/>
          <w:color w:val="333333"/>
          <w:sz w:val="18"/>
        </w:rPr>
        <w:t>.nama_petugas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,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>.nama_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, </w:t>
      </w:r>
      <w:proofErr w:type="spellStart"/>
      <w:r w:rsidRPr="0034734D">
        <w:rPr>
          <w:rFonts w:ascii="Courier New" w:eastAsia="Times New Roman" w:hAnsi="Courier New" w:cs="Courier New"/>
          <w:color w:val="FF0000"/>
          <w:sz w:val="18"/>
        </w:rPr>
        <w:t>transaksi</w:t>
      </w:r>
      <w:r w:rsidRPr="0034734D">
        <w:rPr>
          <w:rFonts w:ascii="Courier New" w:eastAsia="Times New Roman" w:hAnsi="Courier New" w:cs="Courier New"/>
          <w:color w:val="333333"/>
          <w:sz w:val="18"/>
        </w:rPr>
        <w:t>.jumlah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</w:t>
      </w:r>
    </w:p>
    <w:p w14:paraId="39D1590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FROM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petugas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</w:t>
      </w:r>
    </w:p>
    <w:p w14:paraId="2F5086E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INNER JOI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O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petugas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>id_petugas</w:t>
      </w:r>
      <w:proofErr w:type="spellEnd"/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 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=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>id_petugas</w:t>
      </w:r>
      <w:proofErr w:type="spellEnd"/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 </w:t>
      </w:r>
    </w:p>
    <w:p w14:paraId="3F535635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INNER JOI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 ON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transaksi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proofErr w:type="spellEnd"/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 xml:space="preserve"> 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= </w:t>
      </w:r>
      <w:proofErr w:type="spellStart"/>
      <w:r w:rsidRPr="0034734D">
        <w:rPr>
          <w:rFonts w:ascii="Courier New" w:eastAsia="Times New Roman" w:hAnsi="Courier New" w:cs="Courier New"/>
          <w:color w:val="333333"/>
          <w:sz w:val="18"/>
        </w:rPr>
        <w:t>layanan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proofErr w:type="spellEnd"/>
      <w:r w:rsidRPr="0034734D">
        <w:rPr>
          <w:rFonts w:ascii="Courier New" w:eastAsia="Times New Roman" w:hAnsi="Courier New" w:cs="Courier New"/>
          <w:color w:val="333333"/>
          <w:sz w:val="18"/>
        </w:rPr>
        <w:t>;</w:t>
      </w:r>
    </w:p>
    <w:p w14:paraId="7B1EFB6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E9EA70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nama_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bayar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tanggal_bayar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FROM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LEFT JOIN 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=</w:t>
      </w:r>
      <w:proofErr w:type="spellStart"/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946CE1">
        <w:rPr>
          <w:rFonts w:ascii="Courier New" w:eastAsia="Times New Roman" w:hAnsi="Courier New" w:cs="Courier New"/>
          <w:color w:val="333333"/>
        </w:rPr>
        <w:t>;</w:t>
      </w:r>
    </w:p>
    <w:p w14:paraId="577BB6CD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4020B3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1A2B88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360FD9">
        <w:rPr>
          <w:rFonts w:ascii="Courier New" w:eastAsia="Times New Roman" w:hAnsi="Courier New" w:cs="Courier New"/>
          <w:color w:val="333333"/>
        </w:rPr>
        <w:t xml:space="preserve">SELECT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n</w:t>
      </w:r>
      <w:r>
        <w:rPr>
          <w:rFonts w:ascii="Courier New" w:eastAsia="Times New Roman" w:hAnsi="Courier New" w:cs="Courier New"/>
          <w:color w:val="333333"/>
        </w:rPr>
        <w:t>ama_pelanggan</w:t>
      </w:r>
      <w:proofErr w:type="spellEnd"/>
      <w:r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>
        <w:rPr>
          <w:rFonts w:ascii="Courier New" w:eastAsia="Times New Roman" w:hAnsi="Courier New" w:cs="Courier New"/>
          <w:color w:val="333333"/>
        </w:rPr>
        <w:t>pembayaran.id_</w:t>
      </w:r>
      <w:r w:rsidRPr="00360FD9">
        <w:rPr>
          <w:rFonts w:ascii="Courier New" w:eastAsia="Times New Roman" w:hAnsi="Courier New" w:cs="Courier New"/>
          <w:color w:val="333333"/>
        </w:rPr>
        <w:t>bayar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,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.tanggal_bayar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FROM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RIGHT JOIN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 xml:space="preserve"> ON 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langg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>=</w:t>
      </w:r>
      <w:proofErr w:type="spellStart"/>
      <w:r w:rsidRPr="00360FD9">
        <w:rPr>
          <w:rFonts w:ascii="Courier New" w:eastAsia="Times New Roman" w:hAnsi="Courier New" w:cs="Courier New"/>
          <w:color w:val="333333"/>
        </w:rPr>
        <w:t>pembayaran.id_pelanggan</w:t>
      </w:r>
      <w:proofErr w:type="spellEnd"/>
      <w:r w:rsidRPr="00360FD9">
        <w:rPr>
          <w:rFonts w:ascii="Courier New" w:eastAsia="Times New Roman" w:hAnsi="Courier New" w:cs="Courier New"/>
          <w:color w:val="333333"/>
        </w:rPr>
        <w:t>;</w:t>
      </w:r>
    </w:p>
    <w:p w14:paraId="1A8DE671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50CE36E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21CD1BA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14:paraId="76A67A9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6BB94778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join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using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3DF7C05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649B1CF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DB38C52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14:paraId="5C1AF609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115DA5B8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lef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50AB2D47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1F4E7C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3B6D18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361650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14:paraId="2A6DBB3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4EB35E7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righ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523B7A8E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4ED98170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proofErr w:type="gramStart"/>
      <w:r w:rsidRPr="00506D9C">
        <w:rPr>
          <w:b/>
          <w:color w:val="FF0000"/>
          <w:spacing w:val="-1"/>
          <w:sz w:val="22"/>
          <w:szCs w:val="22"/>
        </w:rPr>
        <w:t>Output :</w:t>
      </w:r>
      <w:proofErr w:type="gramEnd"/>
    </w:p>
    <w:p w14:paraId="0947761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58A000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14:paraId="6A2F3AA5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30E9B7B1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righ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1138BC6C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</w:t>
      </w:r>
    </w:p>
    <w:p w14:paraId="48A13AC6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union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all</w:t>
      </w:r>
    </w:p>
    <w:p w14:paraId="6C5898F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a.*, b.*</w:t>
      </w:r>
    </w:p>
    <w:p w14:paraId="1DF1302C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48D1C5F3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lef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32A3DD6F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372C33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14:paraId="74B7F14A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a.*, b.*</w:t>
      </w:r>
    </w:p>
    <w:p w14:paraId="4FB09BB1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a</w:t>
      </w:r>
    </w:p>
    <w:p w14:paraId="4551C039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righ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b </w:t>
      </w:r>
    </w:p>
    <w:p w14:paraId="6C482C43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>)</w:t>
      </w:r>
    </w:p>
    <w:p w14:paraId="27D6F336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union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all</w:t>
      </w:r>
    </w:p>
    <w:p w14:paraId="7C3D359B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a.*, b.*</w:t>
      </w:r>
    </w:p>
    <w:p w14:paraId="533E7717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a</w:t>
      </w:r>
    </w:p>
    <w:p w14:paraId="1E6B89E5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left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pembayar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 xml:space="preserve"> b </w:t>
      </w:r>
    </w:p>
    <w:p w14:paraId="1E95D62F" w14:textId="77777777" w:rsidR="00D61B1F" w:rsidRPr="00A469BD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FF0000"/>
        </w:rPr>
      </w:pPr>
      <w:proofErr w:type="gramStart"/>
      <w:r w:rsidRPr="00A469BD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A469BD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A469BD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A469BD">
        <w:rPr>
          <w:rFonts w:ascii="Courier New" w:eastAsia="Times New Roman" w:hAnsi="Courier New" w:cs="Courier New"/>
          <w:color w:val="FF0000"/>
        </w:rPr>
        <w:t>);</w:t>
      </w:r>
    </w:p>
    <w:p w14:paraId="75468131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CD736E1" w14:textId="77777777" w:rsidR="00D61B1F" w:rsidRPr="00BA0A9C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506D9C">
        <w:rPr>
          <w:b/>
          <w:color w:val="FF0000"/>
          <w:spacing w:val="-1"/>
        </w:rPr>
        <w:t>Output :</w:t>
      </w:r>
      <w:proofErr w:type="gramEnd"/>
    </w:p>
    <w:p w14:paraId="576115C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28E3EED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a.</w:t>
      </w:r>
      <w:r>
        <w:rPr>
          <w:rFonts w:ascii="Courier New" w:eastAsia="Times New Roman" w:hAnsi="Courier New" w:cs="Courier New"/>
          <w:color w:val="0070C0"/>
        </w:rPr>
        <w:t>nama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,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b.</w:t>
      </w:r>
      <w:r>
        <w:rPr>
          <w:rFonts w:ascii="Courier New" w:eastAsia="Times New Roman" w:hAnsi="Courier New" w:cs="Courier New"/>
          <w:color w:val="0070C0"/>
        </w:rPr>
        <w:t>total_bayar</w:t>
      </w:r>
      <w:proofErr w:type="spellEnd"/>
    </w:p>
    <w:p w14:paraId="6610E1B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30AF03B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righ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452F4B9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</w:t>
      </w:r>
    </w:p>
    <w:p w14:paraId="4273C93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union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all</w:t>
      </w:r>
    </w:p>
    <w:p w14:paraId="6EFAB89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select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a.</w:t>
      </w:r>
      <w:r>
        <w:rPr>
          <w:rFonts w:ascii="Courier New" w:eastAsia="Times New Roman" w:hAnsi="Courier New" w:cs="Courier New"/>
          <w:color w:val="0070C0"/>
        </w:rPr>
        <w:t>nama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,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b.</w:t>
      </w:r>
      <w:r>
        <w:rPr>
          <w:rFonts w:ascii="Courier New" w:eastAsia="Times New Roman" w:hAnsi="Courier New" w:cs="Courier New"/>
          <w:color w:val="0070C0"/>
        </w:rPr>
        <w:t>total_bayar</w:t>
      </w:r>
      <w:proofErr w:type="spellEnd"/>
    </w:p>
    <w:p w14:paraId="2387630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from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a</w:t>
      </w:r>
    </w:p>
    <w:p w14:paraId="1BEDC60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>
        <w:rPr>
          <w:rFonts w:ascii="Courier New" w:eastAsia="Times New Roman" w:hAnsi="Courier New" w:cs="Courier New"/>
          <w:color w:val="0070C0"/>
        </w:rPr>
        <w:t>left</w:t>
      </w:r>
      <w:proofErr w:type="gramEnd"/>
      <w:r>
        <w:rPr>
          <w:rFonts w:ascii="Courier New" w:eastAsia="Times New Roman" w:hAnsi="Courier New" w:cs="Courier New"/>
          <w:color w:val="0070C0"/>
        </w:rPr>
        <w:t xml:space="preserve"> </w:t>
      </w:r>
      <w:r w:rsidRPr="00996A1B">
        <w:rPr>
          <w:rFonts w:ascii="Courier New" w:eastAsia="Times New Roman" w:hAnsi="Courier New" w:cs="Courier New"/>
          <w:color w:val="0070C0"/>
        </w:rPr>
        <w:t xml:space="preserve">join 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pembayar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 xml:space="preserve"> b </w:t>
      </w:r>
    </w:p>
    <w:p w14:paraId="0BD3AC6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proofErr w:type="gramStart"/>
      <w:r w:rsidRPr="00996A1B">
        <w:rPr>
          <w:rFonts w:ascii="Courier New" w:eastAsia="Times New Roman" w:hAnsi="Courier New" w:cs="Courier New"/>
          <w:color w:val="0070C0"/>
        </w:rPr>
        <w:t>using</w:t>
      </w:r>
      <w:proofErr w:type="gramEnd"/>
      <w:r w:rsidRPr="00996A1B">
        <w:rPr>
          <w:rFonts w:ascii="Courier New" w:eastAsia="Times New Roman" w:hAnsi="Courier New" w:cs="Courier New"/>
          <w:color w:val="0070C0"/>
        </w:rPr>
        <w:t xml:space="preserve"> (</w:t>
      </w:r>
      <w:proofErr w:type="spellStart"/>
      <w:r w:rsidRPr="00996A1B">
        <w:rPr>
          <w:rFonts w:ascii="Courier New" w:eastAsia="Times New Roman" w:hAnsi="Courier New" w:cs="Courier New"/>
          <w:color w:val="0070C0"/>
        </w:rPr>
        <w:t>id_pelanggan</w:t>
      </w:r>
      <w:proofErr w:type="spellEnd"/>
      <w:r w:rsidRPr="00996A1B">
        <w:rPr>
          <w:rFonts w:ascii="Courier New" w:eastAsia="Times New Roman" w:hAnsi="Courier New" w:cs="Courier New"/>
          <w:color w:val="0070C0"/>
        </w:rPr>
        <w:t>);</w:t>
      </w:r>
    </w:p>
    <w:p w14:paraId="5289B06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</w:p>
    <w:p w14:paraId="07422A9B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a.nama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b.</w:t>
      </w:r>
      <w:r>
        <w:rPr>
          <w:rFonts w:ascii="Courier New" w:eastAsia="Times New Roman" w:hAnsi="Courier New" w:cs="Courier New"/>
          <w:color w:val="FF0000"/>
        </w:rPr>
        <w:t>tanggal</w:t>
      </w:r>
      <w:proofErr w:type="spellEnd"/>
    </w:p>
    <w:p w14:paraId="10692A18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a</w:t>
      </w:r>
    </w:p>
    <w:p w14:paraId="2D808D86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righ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>
        <w:rPr>
          <w:rFonts w:ascii="Courier New" w:eastAsia="Times New Roman" w:hAnsi="Courier New" w:cs="Courier New"/>
          <w:color w:val="FF0000"/>
        </w:rPr>
        <w:t>transaksi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37C20700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>)</w:t>
      </w:r>
    </w:p>
    <w:p w14:paraId="2993631E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union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all</w:t>
      </w:r>
    </w:p>
    <w:p w14:paraId="164E40C1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selec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a.nama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,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b.</w:t>
      </w:r>
      <w:r>
        <w:rPr>
          <w:rFonts w:ascii="Courier New" w:eastAsia="Times New Roman" w:hAnsi="Courier New" w:cs="Courier New"/>
          <w:color w:val="FF0000"/>
        </w:rPr>
        <w:t>tanggal</w:t>
      </w:r>
      <w:proofErr w:type="spellEnd"/>
    </w:p>
    <w:p w14:paraId="5316F132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from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a</w:t>
      </w:r>
    </w:p>
    <w:p w14:paraId="322FF723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left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join </w:t>
      </w:r>
      <w:proofErr w:type="spellStart"/>
      <w:r>
        <w:rPr>
          <w:rFonts w:ascii="Courier New" w:eastAsia="Times New Roman" w:hAnsi="Courier New" w:cs="Courier New"/>
          <w:color w:val="FF0000"/>
        </w:rPr>
        <w:t>transaksi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7528C9BC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B32835">
        <w:rPr>
          <w:rFonts w:ascii="Courier New" w:eastAsia="Times New Roman" w:hAnsi="Courier New" w:cs="Courier New"/>
          <w:color w:val="FF0000"/>
        </w:rPr>
        <w:t>using</w:t>
      </w:r>
      <w:proofErr w:type="gramEnd"/>
      <w:r w:rsidRPr="00B32835">
        <w:rPr>
          <w:rFonts w:ascii="Courier New" w:eastAsia="Times New Roman" w:hAnsi="Courier New" w:cs="Courier New"/>
          <w:color w:val="FF0000"/>
        </w:rPr>
        <w:t xml:space="preserve"> (</w:t>
      </w:r>
      <w:proofErr w:type="spellStart"/>
      <w:r w:rsidRPr="00B32835">
        <w:rPr>
          <w:rFonts w:ascii="Courier New" w:eastAsia="Times New Roman" w:hAnsi="Courier New" w:cs="Courier New"/>
          <w:color w:val="FF0000"/>
        </w:rPr>
        <w:t>id_pelanggan</w:t>
      </w:r>
      <w:proofErr w:type="spellEnd"/>
      <w:r w:rsidRPr="00B32835">
        <w:rPr>
          <w:rFonts w:ascii="Courier New" w:eastAsia="Times New Roman" w:hAnsi="Courier New" w:cs="Courier New"/>
          <w:color w:val="FF0000"/>
        </w:rPr>
        <w:t>);</w:t>
      </w:r>
    </w:p>
    <w:p w14:paraId="38D03133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5FC4DC4" w14:textId="77777777" w:rsidR="00D61B1F" w:rsidRPr="00037AB8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proofErr w:type="gramStart"/>
      <w:r w:rsidRPr="00506D9C">
        <w:rPr>
          <w:b/>
          <w:color w:val="FF0000"/>
          <w:spacing w:val="-1"/>
        </w:rPr>
        <w:t>Output :</w:t>
      </w:r>
      <w:proofErr w:type="gramEnd"/>
    </w:p>
    <w:p w14:paraId="009B27E8" w14:textId="668A296D" w:rsidR="00521AEC" w:rsidRDefault="00521AEC" w:rsidP="00D61B1F">
      <w:pPr>
        <w:shd w:val="clear" w:color="auto" w:fill="FFFFFF"/>
        <w:ind w:firstLine="567"/>
        <w:textAlignment w:val="baseline"/>
        <w:rPr>
          <w:rFonts w:ascii="Arial" w:hAnsi="Arial" w:cs="Arial"/>
        </w:rPr>
      </w:pPr>
    </w:p>
    <w:sectPr w:rsidR="00521AEC" w:rsidSect="006261AC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20196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0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55E201A5"/>
    <w:multiLevelType w:val="hybridMultilevel"/>
    <w:tmpl w:val="9B3E471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7FA266D"/>
    <w:multiLevelType w:val="hybridMultilevel"/>
    <w:tmpl w:val="DB5836F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7"/>
  </w:num>
  <w:num w:numId="2">
    <w:abstractNumId w:val="9"/>
  </w:num>
  <w:num w:numId="3">
    <w:abstractNumId w:val="14"/>
  </w:num>
  <w:num w:numId="4">
    <w:abstractNumId w:val="6"/>
  </w:num>
  <w:num w:numId="5">
    <w:abstractNumId w:val="5"/>
  </w:num>
  <w:num w:numId="6">
    <w:abstractNumId w:val="8"/>
  </w:num>
  <w:num w:numId="7">
    <w:abstractNumId w:val="2"/>
  </w:num>
  <w:num w:numId="8">
    <w:abstractNumId w:val="10"/>
  </w:num>
  <w:num w:numId="9">
    <w:abstractNumId w:val="4"/>
  </w:num>
  <w:num w:numId="10">
    <w:abstractNumId w:val="1"/>
  </w:num>
  <w:num w:numId="11">
    <w:abstractNumId w:val="13"/>
  </w:num>
  <w:num w:numId="12">
    <w:abstractNumId w:val="3"/>
  </w:num>
  <w:num w:numId="13">
    <w:abstractNumId w:val="0"/>
  </w:num>
  <w:num w:numId="14">
    <w:abstractNumId w:val="12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239A"/>
    <w:rsid w:val="00000DC1"/>
    <w:rsid w:val="00003E76"/>
    <w:rsid w:val="00005791"/>
    <w:rsid w:val="00015A95"/>
    <w:rsid w:val="00030F7E"/>
    <w:rsid w:val="0003165C"/>
    <w:rsid w:val="00035605"/>
    <w:rsid w:val="00037AB8"/>
    <w:rsid w:val="000538F8"/>
    <w:rsid w:val="00053B40"/>
    <w:rsid w:val="0005498D"/>
    <w:rsid w:val="000649F1"/>
    <w:rsid w:val="0006559B"/>
    <w:rsid w:val="0008226E"/>
    <w:rsid w:val="00084D7E"/>
    <w:rsid w:val="000912F3"/>
    <w:rsid w:val="0009183F"/>
    <w:rsid w:val="00091E9F"/>
    <w:rsid w:val="000A5FC2"/>
    <w:rsid w:val="000B0F33"/>
    <w:rsid w:val="000D4A8C"/>
    <w:rsid w:val="00106200"/>
    <w:rsid w:val="00107757"/>
    <w:rsid w:val="001241CE"/>
    <w:rsid w:val="00161164"/>
    <w:rsid w:val="00191A71"/>
    <w:rsid w:val="001A046F"/>
    <w:rsid w:val="00200CEE"/>
    <w:rsid w:val="00227F3C"/>
    <w:rsid w:val="0025444C"/>
    <w:rsid w:val="00257E9A"/>
    <w:rsid w:val="00260442"/>
    <w:rsid w:val="00267ADA"/>
    <w:rsid w:val="00273C3A"/>
    <w:rsid w:val="00284919"/>
    <w:rsid w:val="00285E0C"/>
    <w:rsid w:val="00295749"/>
    <w:rsid w:val="002A1C9D"/>
    <w:rsid w:val="002A5D49"/>
    <w:rsid w:val="002B35BA"/>
    <w:rsid w:val="002B5C43"/>
    <w:rsid w:val="002B6B32"/>
    <w:rsid w:val="002C0FE0"/>
    <w:rsid w:val="002D7F1F"/>
    <w:rsid w:val="00312A8E"/>
    <w:rsid w:val="00320CD8"/>
    <w:rsid w:val="00322D8A"/>
    <w:rsid w:val="00325821"/>
    <w:rsid w:val="003432A6"/>
    <w:rsid w:val="0035239A"/>
    <w:rsid w:val="00357957"/>
    <w:rsid w:val="0037751F"/>
    <w:rsid w:val="00387731"/>
    <w:rsid w:val="00393A60"/>
    <w:rsid w:val="003D2DC5"/>
    <w:rsid w:val="004076B5"/>
    <w:rsid w:val="00423167"/>
    <w:rsid w:val="00425816"/>
    <w:rsid w:val="004313DE"/>
    <w:rsid w:val="00435E2F"/>
    <w:rsid w:val="00436128"/>
    <w:rsid w:val="004421AB"/>
    <w:rsid w:val="00445C4D"/>
    <w:rsid w:val="00481B85"/>
    <w:rsid w:val="00491533"/>
    <w:rsid w:val="004A5E2D"/>
    <w:rsid w:val="004C6AF9"/>
    <w:rsid w:val="004C7991"/>
    <w:rsid w:val="004E3C72"/>
    <w:rsid w:val="004E66A3"/>
    <w:rsid w:val="004F3424"/>
    <w:rsid w:val="004F3440"/>
    <w:rsid w:val="00521AEC"/>
    <w:rsid w:val="00551766"/>
    <w:rsid w:val="00555AF6"/>
    <w:rsid w:val="0055616A"/>
    <w:rsid w:val="00561102"/>
    <w:rsid w:val="00566BB7"/>
    <w:rsid w:val="005752AF"/>
    <w:rsid w:val="005833A2"/>
    <w:rsid w:val="005841CF"/>
    <w:rsid w:val="00587177"/>
    <w:rsid w:val="00596C2A"/>
    <w:rsid w:val="005A23B5"/>
    <w:rsid w:val="005A3BCD"/>
    <w:rsid w:val="005D3FD9"/>
    <w:rsid w:val="005D4519"/>
    <w:rsid w:val="005E1E45"/>
    <w:rsid w:val="00605496"/>
    <w:rsid w:val="0061760D"/>
    <w:rsid w:val="006261AC"/>
    <w:rsid w:val="006272EA"/>
    <w:rsid w:val="0063131E"/>
    <w:rsid w:val="00634EC5"/>
    <w:rsid w:val="00654A75"/>
    <w:rsid w:val="0066521B"/>
    <w:rsid w:val="0067099D"/>
    <w:rsid w:val="006822F8"/>
    <w:rsid w:val="0068385D"/>
    <w:rsid w:val="006A1379"/>
    <w:rsid w:val="006B3F88"/>
    <w:rsid w:val="006B476D"/>
    <w:rsid w:val="006C78EA"/>
    <w:rsid w:val="006D15B2"/>
    <w:rsid w:val="006E5F49"/>
    <w:rsid w:val="006E6440"/>
    <w:rsid w:val="00703856"/>
    <w:rsid w:val="00715AB3"/>
    <w:rsid w:val="00752730"/>
    <w:rsid w:val="007567A4"/>
    <w:rsid w:val="007B1713"/>
    <w:rsid w:val="007C2595"/>
    <w:rsid w:val="007C3A4D"/>
    <w:rsid w:val="007C4D7F"/>
    <w:rsid w:val="007D0395"/>
    <w:rsid w:val="007D6855"/>
    <w:rsid w:val="007E0974"/>
    <w:rsid w:val="007E2AAB"/>
    <w:rsid w:val="007E76A8"/>
    <w:rsid w:val="007F68E1"/>
    <w:rsid w:val="007F77F2"/>
    <w:rsid w:val="008015CC"/>
    <w:rsid w:val="00803171"/>
    <w:rsid w:val="00811485"/>
    <w:rsid w:val="008145B5"/>
    <w:rsid w:val="008176DA"/>
    <w:rsid w:val="008246C8"/>
    <w:rsid w:val="00825843"/>
    <w:rsid w:val="00834F80"/>
    <w:rsid w:val="00851BE6"/>
    <w:rsid w:val="00852F8E"/>
    <w:rsid w:val="00865A43"/>
    <w:rsid w:val="0087255A"/>
    <w:rsid w:val="00896A96"/>
    <w:rsid w:val="008C0CEB"/>
    <w:rsid w:val="008C1881"/>
    <w:rsid w:val="008C1A25"/>
    <w:rsid w:val="008C7A21"/>
    <w:rsid w:val="008D4FD3"/>
    <w:rsid w:val="008E4117"/>
    <w:rsid w:val="00945350"/>
    <w:rsid w:val="009711E9"/>
    <w:rsid w:val="00980D08"/>
    <w:rsid w:val="00987631"/>
    <w:rsid w:val="009915AE"/>
    <w:rsid w:val="00996070"/>
    <w:rsid w:val="009A2419"/>
    <w:rsid w:val="009A6291"/>
    <w:rsid w:val="009B6143"/>
    <w:rsid w:val="009D5B4D"/>
    <w:rsid w:val="009F3FB4"/>
    <w:rsid w:val="00A00CC6"/>
    <w:rsid w:val="00A06B27"/>
    <w:rsid w:val="00A31EC3"/>
    <w:rsid w:val="00A3292C"/>
    <w:rsid w:val="00A469BD"/>
    <w:rsid w:val="00A711D4"/>
    <w:rsid w:val="00A86D1A"/>
    <w:rsid w:val="00AA63D0"/>
    <w:rsid w:val="00AB2B64"/>
    <w:rsid w:val="00AC0B1C"/>
    <w:rsid w:val="00AC0BF9"/>
    <w:rsid w:val="00AE55F5"/>
    <w:rsid w:val="00AE68E9"/>
    <w:rsid w:val="00AF0738"/>
    <w:rsid w:val="00B12A28"/>
    <w:rsid w:val="00B32835"/>
    <w:rsid w:val="00B32956"/>
    <w:rsid w:val="00B451FB"/>
    <w:rsid w:val="00B452BF"/>
    <w:rsid w:val="00B712D3"/>
    <w:rsid w:val="00B80439"/>
    <w:rsid w:val="00BA7BA7"/>
    <w:rsid w:val="00BC2C18"/>
    <w:rsid w:val="00BC3EA9"/>
    <w:rsid w:val="00BF7552"/>
    <w:rsid w:val="00C027C4"/>
    <w:rsid w:val="00C141AB"/>
    <w:rsid w:val="00C328B3"/>
    <w:rsid w:val="00C5529F"/>
    <w:rsid w:val="00C559F6"/>
    <w:rsid w:val="00C6047E"/>
    <w:rsid w:val="00C71864"/>
    <w:rsid w:val="00C74BE8"/>
    <w:rsid w:val="00C77F52"/>
    <w:rsid w:val="00C84A14"/>
    <w:rsid w:val="00CA7D5A"/>
    <w:rsid w:val="00CB1E82"/>
    <w:rsid w:val="00CB6969"/>
    <w:rsid w:val="00CC4E4E"/>
    <w:rsid w:val="00CC6B62"/>
    <w:rsid w:val="00CF087C"/>
    <w:rsid w:val="00CF2169"/>
    <w:rsid w:val="00CF5A28"/>
    <w:rsid w:val="00D05631"/>
    <w:rsid w:val="00D225F4"/>
    <w:rsid w:val="00D23DD2"/>
    <w:rsid w:val="00D42F61"/>
    <w:rsid w:val="00D466B5"/>
    <w:rsid w:val="00D477DA"/>
    <w:rsid w:val="00D52923"/>
    <w:rsid w:val="00D61B1F"/>
    <w:rsid w:val="00DB17B7"/>
    <w:rsid w:val="00DC156D"/>
    <w:rsid w:val="00DD54B8"/>
    <w:rsid w:val="00DF365B"/>
    <w:rsid w:val="00E21F39"/>
    <w:rsid w:val="00E3602C"/>
    <w:rsid w:val="00E42CB9"/>
    <w:rsid w:val="00E45D70"/>
    <w:rsid w:val="00E46690"/>
    <w:rsid w:val="00E83088"/>
    <w:rsid w:val="00EA306A"/>
    <w:rsid w:val="00EA5D58"/>
    <w:rsid w:val="00EA6336"/>
    <w:rsid w:val="00EB2EAB"/>
    <w:rsid w:val="00EB465D"/>
    <w:rsid w:val="00EC7472"/>
    <w:rsid w:val="00EC754F"/>
    <w:rsid w:val="00F01D61"/>
    <w:rsid w:val="00F26040"/>
    <w:rsid w:val="00F361CB"/>
    <w:rsid w:val="00F45D0A"/>
    <w:rsid w:val="00F71022"/>
    <w:rsid w:val="00F755B1"/>
    <w:rsid w:val="00F80383"/>
    <w:rsid w:val="00F80C83"/>
    <w:rsid w:val="00F830E7"/>
    <w:rsid w:val="00F85C7B"/>
    <w:rsid w:val="00FA4585"/>
    <w:rsid w:val="00FA7066"/>
    <w:rsid w:val="00FC15F7"/>
    <w:rsid w:val="00FC3CBE"/>
    <w:rsid w:val="00FC7D84"/>
    <w:rsid w:val="00FD5155"/>
    <w:rsid w:val="00FF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6F1E5D"/>
  <w15:chartTrackingRefBased/>
  <w15:docId w15:val="{9328D47D-D6E6-4CAC-BC85-8313FFE7A8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8</Pages>
  <Words>1390</Words>
  <Characters>7925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DARA</cp:lastModifiedBy>
  <cp:revision>2</cp:revision>
  <cp:lastPrinted>2022-09-08T03:21:00Z</cp:lastPrinted>
  <dcterms:created xsi:type="dcterms:W3CDTF">2024-10-11T04:07:00Z</dcterms:created>
  <dcterms:modified xsi:type="dcterms:W3CDTF">2024-10-11T04:07:00Z</dcterms:modified>
</cp:coreProperties>
</file>